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A2C598" w14:textId="77777777" w:rsidR="00A6489B" w:rsidRPr="0051236D" w:rsidRDefault="00A6489B" w:rsidP="00A6489B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51236D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7B832CCF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 университет</w:t>
      </w:r>
    </w:p>
    <w:p w14:paraId="725B042C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информатики и радиоэлектроники»</w:t>
      </w:r>
    </w:p>
    <w:p w14:paraId="28BBF94E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57FFC6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FC31FD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166F56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25B9E11A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66FD7863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 xml:space="preserve">Дисциплина: </w:t>
      </w:r>
      <w:r>
        <w:rPr>
          <w:rFonts w:ascii="Times New Roman" w:hAnsi="Times New Roman" w:cs="Times New Roman"/>
          <w:sz w:val="28"/>
          <w:szCs w:val="28"/>
        </w:rPr>
        <w:t>Схемотехника</w:t>
      </w:r>
    </w:p>
    <w:p w14:paraId="250054EB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C684E1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E4667C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3C661B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2B260974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к курсово</w:t>
      </w:r>
      <w:r>
        <w:rPr>
          <w:rFonts w:ascii="Times New Roman" w:hAnsi="Times New Roman" w:cs="Times New Roman"/>
          <w:sz w:val="28"/>
          <w:szCs w:val="28"/>
        </w:rPr>
        <w:t>му</w:t>
      </w:r>
      <w:r w:rsidRPr="003865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у</w:t>
      </w:r>
    </w:p>
    <w:p w14:paraId="6D457357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на тему</w:t>
      </w:r>
    </w:p>
    <w:p w14:paraId="1C66C665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D5D8D9" w14:textId="5B585617" w:rsidR="00A6489B" w:rsidRDefault="00410A9D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НК НА ВСЕНАПРАВЛЕННЫХ КОЛЕСАХ</w:t>
      </w:r>
    </w:p>
    <w:p w14:paraId="7FECD398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B7E7B76" w14:textId="41B3D8F5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 xml:space="preserve">БГУИР КП </w:t>
      </w:r>
      <w:r>
        <w:rPr>
          <w:rFonts w:ascii="Times New Roman" w:hAnsi="Times New Roman" w:cs="Times New Roman"/>
          <w:sz w:val="28"/>
          <w:szCs w:val="28"/>
        </w:rPr>
        <w:t xml:space="preserve">1-40 02 01 </w:t>
      </w:r>
      <w:r w:rsidR="00410A9D">
        <w:rPr>
          <w:rFonts w:ascii="Times New Roman" w:hAnsi="Times New Roman" w:cs="Times New Roman"/>
          <w:sz w:val="28"/>
          <w:szCs w:val="28"/>
        </w:rPr>
        <w:t>428</w:t>
      </w:r>
      <w:r w:rsidRPr="006C2DF3"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7E53207A" w14:textId="77777777" w:rsidR="00A6489B" w:rsidRPr="005C6576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11D484" w14:textId="77777777" w:rsidR="00A6489B" w:rsidRDefault="00A6489B" w:rsidP="00A6489B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</w:p>
    <w:p w14:paraId="0512B0E3" w14:textId="0F477954" w:rsidR="00A6489B" w:rsidRDefault="00A6489B" w:rsidP="00A6489B">
      <w:pPr>
        <w:spacing w:after="120" w:line="240" w:lineRule="auto"/>
        <w:ind w:left="50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: группы </w:t>
      </w:r>
      <w:r w:rsidR="00410A9D">
        <w:rPr>
          <w:rFonts w:ascii="Times New Roman" w:hAnsi="Times New Roman" w:cs="Times New Roman"/>
          <w:sz w:val="28"/>
          <w:szCs w:val="28"/>
        </w:rPr>
        <w:t>150504</w:t>
      </w:r>
      <w:r w:rsidRPr="0038650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br/>
      </w:r>
      <w:r w:rsidR="00410A9D">
        <w:rPr>
          <w:rFonts w:ascii="Times New Roman" w:hAnsi="Times New Roman" w:cs="Times New Roman"/>
          <w:sz w:val="28"/>
          <w:szCs w:val="28"/>
        </w:rPr>
        <w:t>Шалаш</w:t>
      </w:r>
      <w:r>
        <w:rPr>
          <w:rFonts w:ascii="Times New Roman" w:hAnsi="Times New Roman" w:cs="Times New Roman"/>
          <w:sz w:val="28"/>
          <w:szCs w:val="28"/>
        </w:rPr>
        <w:t xml:space="preserve"> А. </w:t>
      </w:r>
      <w:r w:rsidR="00410A9D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br/>
      </w:r>
    </w:p>
    <w:p w14:paraId="39189B47" w14:textId="4FE04951" w:rsidR="00A6489B" w:rsidRPr="00B51FB7" w:rsidRDefault="00A6489B" w:rsidP="00A6489B">
      <w:pPr>
        <w:spacing w:after="120" w:line="240" w:lineRule="auto"/>
        <w:ind w:left="5040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96810">
        <w:rPr>
          <w:rFonts w:ascii="Times New Roman" w:hAnsi="Times New Roman" w:cs="Times New Roman"/>
          <w:sz w:val="28"/>
          <w:szCs w:val="28"/>
        </w:rPr>
        <w:t>ассистент каф. ЭВМ,</w:t>
      </w:r>
      <w:r>
        <w:rPr>
          <w:rFonts w:ascii="Times New Roman" w:hAnsi="Times New Roman" w:cs="Times New Roman"/>
          <w:sz w:val="28"/>
          <w:szCs w:val="28"/>
        </w:rPr>
        <w:br/>
      </w:r>
      <w:proofErr w:type="spellStart"/>
      <w:r w:rsidR="00410A9D">
        <w:rPr>
          <w:rFonts w:ascii="Times New Roman" w:hAnsi="Times New Roman" w:cs="Times New Roman"/>
          <w:sz w:val="28"/>
          <w:szCs w:val="28"/>
        </w:rPr>
        <w:t>Калютчи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10A9D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410A9D">
        <w:rPr>
          <w:rFonts w:ascii="Times New Roman" w:hAnsi="Times New Roman" w:cs="Times New Roman"/>
          <w:sz w:val="28"/>
          <w:szCs w:val="28"/>
        </w:rPr>
        <w:t>А</w:t>
      </w:r>
      <w:r w:rsidRPr="00B51FB7">
        <w:rPr>
          <w:rFonts w:ascii="Times New Roman" w:hAnsi="Times New Roman" w:cs="Times New Roman"/>
          <w:sz w:val="28"/>
          <w:szCs w:val="28"/>
        </w:rPr>
        <w:t>.</w:t>
      </w:r>
    </w:p>
    <w:p w14:paraId="0009D015" w14:textId="77777777" w:rsidR="00A6489B" w:rsidRPr="0038650B" w:rsidRDefault="00A6489B" w:rsidP="00A6489B">
      <w:pPr>
        <w:spacing w:after="120" w:line="240" w:lineRule="auto"/>
        <w:ind w:firstLine="5670"/>
        <w:rPr>
          <w:rFonts w:ascii="Times New Roman" w:hAnsi="Times New Roman" w:cs="Times New Roman"/>
          <w:sz w:val="28"/>
          <w:szCs w:val="28"/>
        </w:rPr>
      </w:pPr>
    </w:p>
    <w:p w14:paraId="13806E94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1ED90B" w14:textId="799ED96B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07D754" w14:textId="77777777" w:rsidR="00585303" w:rsidRDefault="00585303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7941BF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DC2057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D18F48" w14:textId="59CE3413" w:rsidR="00A6489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Минск 202</w:t>
      </w:r>
      <w:r w:rsidR="00410A9D">
        <w:rPr>
          <w:rFonts w:ascii="Times New Roman" w:hAnsi="Times New Roman" w:cs="Times New Roman"/>
          <w:sz w:val="28"/>
          <w:szCs w:val="28"/>
        </w:rPr>
        <w:t>3</w:t>
      </w:r>
    </w:p>
    <w:p w14:paraId="39E8CA2B" w14:textId="77777777" w:rsidR="005D1157" w:rsidRPr="005D1157" w:rsidRDefault="005D1157" w:rsidP="005D1157">
      <w:pPr>
        <w:spacing w:after="0"/>
        <w:ind w:right="-108"/>
        <w:jc w:val="center"/>
        <w:rPr>
          <w:rFonts w:ascii="Times New Roman" w:hAnsi="Times New Roman" w:cs="Times New Roman"/>
          <w:sz w:val="28"/>
          <w:szCs w:val="28"/>
        </w:rPr>
      </w:pPr>
      <w:r w:rsidRPr="005D1157">
        <w:rPr>
          <w:rFonts w:ascii="Times New Roman" w:hAnsi="Times New Roman" w:cs="Times New Roman"/>
          <w:sz w:val="28"/>
          <w:szCs w:val="28"/>
        </w:rPr>
        <w:lastRenderedPageBreak/>
        <w:t>Учреждение образования</w:t>
      </w:r>
    </w:p>
    <w:p w14:paraId="32A0A97D" w14:textId="77777777" w:rsidR="005D1157" w:rsidRPr="005D1157" w:rsidRDefault="005D1157" w:rsidP="005D1157">
      <w:pPr>
        <w:spacing w:after="0"/>
        <w:ind w:right="79"/>
        <w:jc w:val="center"/>
        <w:rPr>
          <w:rFonts w:ascii="Times New Roman" w:hAnsi="Times New Roman" w:cs="Times New Roman"/>
          <w:sz w:val="28"/>
          <w:szCs w:val="28"/>
        </w:rPr>
      </w:pPr>
      <w:r w:rsidRPr="005D1157">
        <w:rPr>
          <w:rFonts w:ascii="Times New Roman" w:hAnsi="Times New Roman" w:cs="Times New Roman"/>
          <w:sz w:val="28"/>
          <w:szCs w:val="28"/>
        </w:rPr>
        <w:t xml:space="preserve">«Белорусский государственный университет информатики </w:t>
      </w:r>
      <w:r w:rsidRPr="005D1157">
        <w:rPr>
          <w:rFonts w:ascii="Times New Roman" w:hAnsi="Times New Roman" w:cs="Times New Roman"/>
          <w:sz w:val="28"/>
          <w:szCs w:val="28"/>
        </w:rPr>
        <w:br/>
        <w:t>и радиоэлектроники»</w:t>
      </w:r>
    </w:p>
    <w:p w14:paraId="58930064" w14:textId="77777777" w:rsidR="005D1157" w:rsidRPr="005D1157" w:rsidRDefault="005D1157" w:rsidP="005D1157">
      <w:pPr>
        <w:spacing w:after="0" w:line="204" w:lineRule="auto"/>
        <w:ind w:right="143"/>
        <w:jc w:val="center"/>
        <w:rPr>
          <w:rFonts w:ascii="Times New Roman" w:hAnsi="Times New Roman" w:cs="Times New Roman"/>
          <w:sz w:val="20"/>
          <w:szCs w:val="20"/>
          <w:lang w:val="be-BY"/>
        </w:rPr>
      </w:pPr>
    </w:p>
    <w:p w14:paraId="1A82F052" w14:textId="77777777" w:rsidR="005D1157" w:rsidRPr="005D1157" w:rsidRDefault="005D1157" w:rsidP="005D1157">
      <w:pPr>
        <w:spacing w:after="0"/>
        <w:ind w:right="143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 w:rsidRPr="005D1157">
        <w:rPr>
          <w:rFonts w:ascii="Times New Roman" w:hAnsi="Times New Roman" w:cs="Times New Roman"/>
          <w:sz w:val="28"/>
          <w:szCs w:val="28"/>
          <w:lang w:val="be-BY"/>
        </w:rPr>
        <w:t>Факультет компьютерных систем и сетей</w:t>
      </w:r>
    </w:p>
    <w:p w14:paraId="2C4A3429" w14:textId="77777777" w:rsidR="005D1157" w:rsidRPr="005D1157" w:rsidRDefault="005D1157" w:rsidP="005D1157">
      <w:pPr>
        <w:spacing w:after="0" w:line="240" w:lineRule="exact"/>
        <w:jc w:val="center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 </w:t>
      </w:r>
    </w:p>
    <w:p w14:paraId="35BFCF7A" w14:textId="77777777" w:rsidR="005D1157" w:rsidRPr="005D1157" w:rsidRDefault="005D1157" w:rsidP="005D1157">
      <w:pPr>
        <w:spacing w:after="0"/>
        <w:ind w:left="5670"/>
        <w:jc w:val="both"/>
        <w:rPr>
          <w:rFonts w:ascii="Times New Roman" w:hAnsi="Times New Roman" w:cs="Times New Roman"/>
        </w:rPr>
      </w:pPr>
    </w:p>
    <w:p w14:paraId="1A875935" w14:textId="77777777" w:rsidR="005D1157" w:rsidRPr="005D1157" w:rsidRDefault="005D1157" w:rsidP="005D1157">
      <w:pPr>
        <w:tabs>
          <w:tab w:val="center" w:pos="9356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УТВЕРЖДАЮ</w:t>
      </w:r>
    </w:p>
    <w:p w14:paraId="55761095" w14:textId="77777777" w:rsidR="005D1157" w:rsidRPr="005D1157" w:rsidRDefault="005D1157" w:rsidP="005D1157">
      <w:pPr>
        <w:tabs>
          <w:tab w:val="left" w:pos="7088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Заведующий кафедрой ЭВМ</w:t>
      </w:r>
    </w:p>
    <w:p w14:paraId="2D67052A" w14:textId="77777777" w:rsidR="005D1157" w:rsidRPr="005D1157" w:rsidRDefault="005D1157" w:rsidP="005D1157">
      <w:pPr>
        <w:tabs>
          <w:tab w:val="left" w:pos="7088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</w:t>
      </w:r>
    </w:p>
    <w:p w14:paraId="643DD859" w14:textId="77777777" w:rsidR="005D1157" w:rsidRPr="005D1157" w:rsidRDefault="005D1157" w:rsidP="005D1157">
      <w:pPr>
        <w:tabs>
          <w:tab w:val="left" w:pos="7088"/>
        </w:tabs>
        <w:spacing w:after="0"/>
        <w:ind w:left="5387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                            (подпись)</w:t>
      </w:r>
    </w:p>
    <w:p w14:paraId="33A1C219" w14:textId="50AD7C05" w:rsidR="005D1157" w:rsidRPr="005D1157" w:rsidRDefault="005D1157" w:rsidP="005D1157">
      <w:pPr>
        <w:pStyle w:val="af1"/>
        <w:tabs>
          <w:tab w:val="center" w:pos="8647"/>
        </w:tabs>
        <w:spacing w:line="360" w:lineRule="auto"/>
        <w:ind w:left="5387"/>
        <w:rPr>
          <w:i w:val="0"/>
        </w:rPr>
      </w:pPr>
      <w:r w:rsidRPr="005D1157">
        <w:rPr>
          <w:i w:val="0"/>
        </w:rPr>
        <w:t>«_____</w:t>
      </w:r>
      <w:proofErr w:type="gramStart"/>
      <w:r w:rsidRPr="005D1157">
        <w:rPr>
          <w:i w:val="0"/>
        </w:rPr>
        <w:t>_»_</w:t>
      </w:r>
      <w:proofErr w:type="gramEnd"/>
      <w:r w:rsidRPr="005D1157">
        <w:rPr>
          <w:i w:val="0"/>
        </w:rPr>
        <w:t>______________202</w:t>
      </w:r>
      <w:r w:rsidR="00410A9D">
        <w:rPr>
          <w:i w:val="0"/>
        </w:rPr>
        <w:t>3</w:t>
      </w:r>
      <w:r w:rsidRPr="005D1157">
        <w:rPr>
          <w:i w:val="0"/>
        </w:rPr>
        <w:t xml:space="preserve"> г.</w:t>
      </w:r>
    </w:p>
    <w:p w14:paraId="5FA004E8" w14:textId="77777777" w:rsidR="005D1157" w:rsidRPr="005D1157" w:rsidRDefault="005D1157" w:rsidP="005D1157">
      <w:pPr>
        <w:pStyle w:val="10"/>
        <w:spacing w:before="0"/>
        <w:jc w:val="center"/>
        <w:rPr>
          <w:rFonts w:cs="Times New Roman"/>
          <w:position w:val="10"/>
        </w:rPr>
      </w:pPr>
    </w:p>
    <w:p w14:paraId="18E93198" w14:textId="77777777" w:rsidR="005D1157" w:rsidRPr="000A69E7" w:rsidRDefault="005D1157" w:rsidP="000A69E7">
      <w:pPr>
        <w:pStyle w:val="af3"/>
        <w:jc w:val="center"/>
        <w:rPr>
          <w:b/>
        </w:rPr>
      </w:pPr>
      <w:r w:rsidRPr="000A69E7">
        <w:rPr>
          <w:b/>
        </w:rPr>
        <w:t>З А Д А Н И Е</w:t>
      </w:r>
    </w:p>
    <w:p w14:paraId="45204A9E" w14:textId="77777777" w:rsidR="005D1157" w:rsidRPr="005D1157" w:rsidRDefault="005D1157" w:rsidP="005D1157">
      <w:pPr>
        <w:tabs>
          <w:tab w:val="center" w:pos="7938"/>
        </w:tabs>
        <w:spacing w:after="0"/>
        <w:jc w:val="center"/>
        <w:rPr>
          <w:rFonts w:ascii="Times New Roman" w:hAnsi="Times New Roman" w:cs="Times New Roman"/>
          <w:b/>
          <w:spacing w:val="20"/>
          <w:position w:val="10"/>
          <w:sz w:val="24"/>
        </w:rPr>
      </w:pPr>
      <w:r w:rsidRPr="005D1157">
        <w:rPr>
          <w:rFonts w:ascii="Times New Roman" w:hAnsi="Times New Roman" w:cs="Times New Roman"/>
          <w:b/>
          <w:spacing w:val="20"/>
          <w:position w:val="10"/>
          <w:sz w:val="24"/>
        </w:rPr>
        <w:t>по курсовому проектированию</w:t>
      </w:r>
    </w:p>
    <w:p w14:paraId="02DB644C" w14:textId="77777777" w:rsidR="005D1157" w:rsidRPr="005D1157" w:rsidRDefault="005D1157" w:rsidP="005D1157">
      <w:pPr>
        <w:tabs>
          <w:tab w:val="center" w:pos="7938"/>
        </w:tabs>
        <w:spacing w:after="0"/>
        <w:jc w:val="center"/>
        <w:rPr>
          <w:rFonts w:ascii="Times New Roman" w:hAnsi="Times New Roman" w:cs="Times New Roman"/>
          <w:b/>
          <w:position w:val="10"/>
        </w:rPr>
      </w:pPr>
    </w:p>
    <w:p w14:paraId="35A3635E" w14:textId="405CE7EB" w:rsidR="005D1157" w:rsidRPr="005D1157" w:rsidRDefault="005D1157" w:rsidP="005D1157">
      <w:pPr>
        <w:tabs>
          <w:tab w:val="center" w:pos="7938"/>
        </w:tabs>
        <w:spacing w:after="0"/>
        <w:jc w:val="right"/>
        <w:rPr>
          <w:rFonts w:ascii="Times New Roman" w:hAnsi="Times New Roman" w:cs="Times New Roman"/>
          <w:b/>
          <w:position w:val="10"/>
        </w:rPr>
      </w:pPr>
      <w:r w:rsidRPr="005D1157">
        <w:rPr>
          <w:rFonts w:ascii="Times New Roman" w:hAnsi="Times New Roman" w:cs="Times New Roman"/>
          <w:position w:val="10"/>
        </w:rPr>
        <w:t>Студенту</w:t>
      </w:r>
      <w:r w:rsidR="00410A9D">
        <w:rPr>
          <w:rFonts w:ascii="Times New Roman" w:hAnsi="Times New Roman" w:cs="Times New Roman"/>
          <w:position w:val="10"/>
        </w:rPr>
        <w:t xml:space="preserve"> </w:t>
      </w:r>
      <w:r w:rsidR="00410A9D" w:rsidRPr="00410A9D">
        <w:rPr>
          <w:rFonts w:ascii="Times New Roman" w:hAnsi="Times New Roman" w:cs="Times New Roman"/>
          <w:position w:val="10"/>
          <w:u w:val="single"/>
        </w:rPr>
        <w:t>Шалаш Анне Сергеевне</w:t>
      </w:r>
      <w:r w:rsidRPr="005D1157">
        <w:rPr>
          <w:rFonts w:ascii="Times New Roman" w:hAnsi="Times New Roman" w:cs="Times New Roman"/>
          <w:position w:val="10"/>
        </w:rPr>
        <w:t>____________</w:t>
      </w:r>
    </w:p>
    <w:p w14:paraId="5827E9FC" w14:textId="77777777" w:rsidR="005D1157" w:rsidRPr="005D1157" w:rsidRDefault="005D1157" w:rsidP="005D1157">
      <w:pPr>
        <w:tabs>
          <w:tab w:val="center" w:pos="7938"/>
        </w:tabs>
        <w:spacing w:after="0"/>
        <w:ind w:firstLine="5529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(фамилия, имя, отчество)</w:t>
      </w:r>
    </w:p>
    <w:p w14:paraId="0E485B6A" w14:textId="77777777" w:rsidR="005D1157" w:rsidRPr="005D1157" w:rsidRDefault="005D1157" w:rsidP="005D1157">
      <w:pPr>
        <w:tabs>
          <w:tab w:val="center" w:pos="7938"/>
        </w:tabs>
        <w:spacing w:after="0"/>
        <w:jc w:val="center"/>
        <w:rPr>
          <w:rFonts w:ascii="Times New Roman" w:hAnsi="Times New Roman" w:cs="Times New Roman"/>
        </w:rPr>
      </w:pPr>
    </w:p>
    <w:p w14:paraId="08E7B672" w14:textId="1AED5289" w:rsidR="005D1157" w:rsidRPr="005D1157" w:rsidRDefault="005D1157" w:rsidP="00A707C4">
      <w:pPr>
        <w:tabs>
          <w:tab w:val="center" w:pos="7938"/>
        </w:tabs>
        <w:spacing w:after="0" w:line="320" w:lineRule="exac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1. Тема проекта</w:t>
      </w:r>
      <w:r w:rsidR="00410A9D">
        <w:rPr>
          <w:rFonts w:ascii="Times New Roman" w:hAnsi="Times New Roman" w:cs="Times New Roman"/>
          <w:u w:val="single"/>
        </w:rPr>
        <w:t xml:space="preserve"> Танк на всенаправленных колесах</w:t>
      </w:r>
      <w:r w:rsidRPr="005D1157">
        <w:rPr>
          <w:rFonts w:ascii="Times New Roman" w:hAnsi="Times New Roman" w:cs="Times New Roman"/>
        </w:rPr>
        <w:t>__</w:t>
      </w:r>
      <w:r w:rsidR="00A707C4">
        <w:rPr>
          <w:rFonts w:ascii="Times New Roman" w:hAnsi="Times New Roman" w:cs="Times New Roman"/>
        </w:rPr>
        <w:t>__________</w:t>
      </w:r>
      <w:r w:rsidRPr="005D1157">
        <w:rPr>
          <w:rFonts w:ascii="Times New Roman" w:hAnsi="Times New Roman" w:cs="Times New Roman"/>
        </w:rPr>
        <w:t>___</w:t>
      </w:r>
      <w:r w:rsidR="00410A9D">
        <w:rPr>
          <w:rFonts w:ascii="Times New Roman" w:hAnsi="Times New Roman" w:cs="Times New Roman"/>
        </w:rPr>
        <w:t>_____</w:t>
      </w:r>
      <w:r w:rsidR="00410A9D" w:rsidRPr="005D1157">
        <w:rPr>
          <w:rFonts w:ascii="Times New Roman" w:hAnsi="Times New Roman" w:cs="Times New Roman"/>
        </w:rPr>
        <w:t>___</w:t>
      </w:r>
      <w:r w:rsidR="00410A9D">
        <w:rPr>
          <w:rFonts w:ascii="Times New Roman" w:hAnsi="Times New Roman" w:cs="Times New Roman"/>
        </w:rPr>
        <w:t>_____</w:t>
      </w:r>
      <w:r w:rsidR="00410A9D" w:rsidRPr="005D1157">
        <w:rPr>
          <w:rFonts w:ascii="Times New Roman" w:hAnsi="Times New Roman" w:cs="Times New Roman"/>
        </w:rPr>
        <w:t>___</w:t>
      </w:r>
      <w:r w:rsidR="00410A9D">
        <w:rPr>
          <w:rFonts w:ascii="Times New Roman" w:hAnsi="Times New Roman" w:cs="Times New Roman"/>
        </w:rPr>
        <w:t>_____</w:t>
      </w:r>
      <w:r w:rsidR="00410A9D" w:rsidRPr="005D1157">
        <w:rPr>
          <w:rFonts w:ascii="Times New Roman" w:hAnsi="Times New Roman" w:cs="Times New Roman"/>
        </w:rPr>
        <w:t>___</w:t>
      </w:r>
      <w:r w:rsidR="00410A9D">
        <w:rPr>
          <w:rFonts w:ascii="Times New Roman" w:hAnsi="Times New Roman" w:cs="Times New Roman"/>
        </w:rPr>
        <w:t>__</w:t>
      </w:r>
    </w:p>
    <w:p w14:paraId="3C4EEB16" w14:textId="77777777" w:rsidR="005D1157" w:rsidRPr="005D1157" w:rsidRDefault="005D1157" w:rsidP="00A707C4">
      <w:pPr>
        <w:tabs>
          <w:tab w:val="center" w:pos="7938"/>
        </w:tabs>
        <w:spacing w:after="0" w:line="320" w:lineRule="exac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_________</w:t>
      </w:r>
    </w:p>
    <w:p w14:paraId="3A9D8342" w14:textId="77777777" w:rsidR="005D1157" w:rsidRPr="005D1157" w:rsidRDefault="005D1157" w:rsidP="00A707C4">
      <w:pPr>
        <w:tabs>
          <w:tab w:val="center" w:pos="7938"/>
        </w:tabs>
        <w:spacing w:after="0" w:line="320" w:lineRule="exac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47C153C4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5EB76968" w14:textId="25A86F05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2. Срок</w:t>
      </w:r>
      <w:r w:rsidRPr="005D1157">
        <w:rPr>
          <w:rFonts w:ascii="Times New Roman" w:hAnsi="Times New Roman" w:cs="Times New Roman"/>
          <w:lang w:val="en-US"/>
        </w:rPr>
        <w:t> </w:t>
      </w:r>
      <w:r w:rsidRPr="005D1157">
        <w:rPr>
          <w:rFonts w:ascii="Times New Roman" w:hAnsi="Times New Roman" w:cs="Times New Roman"/>
        </w:rPr>
        <w:t>сдачи</w:t>
      </w:r>
      <w:r w:rsidRPr="005D1157">
        <w:rPr>
          <w:rFonts w:ascii="Times New Roman" w:hAnsi="Times New Roman" w:cs="Times New Roman"/>
          <w:lang w:val="en-US"/>
        </w:rPr>
        <w:t> </w:t>
      </w:r>
      <w:r w:rsidRPr="005D1157">
        <w:rPr>
          <w:rFonts w:ascii="Times New Roman" w:hAnsi="Times New Roman" w:cs="Times New Roman"/>
        </w:rPr>
        <w:t>студентом</w:t>
      </w:r>
      <w:r w:rsidRPr="005D1157">
        <w:rPr>
          <w:rFonts w:ascii="Times New Roman" w:hAnsi="Times New Roman" w:cs="Times New Roman"/>
          <w:lang w:val="en-US"/>
        </w:rPr>
        <w:t> </w:t>
      </w:r>
      <w:r w:rsidRPr="005D1157">
        <w:rPr>
          <w:rFonts w:ascii="Times New Roman" w:hAnsi="Times New Roman" w:cs="Times New Roman"/>
        </w:rPr>
        <w:t>законченного </w:t>
      </w:r>
      <w:r w:rsidR="003C04AA" w:rsidRPr="005D1157">
        <w:rPr>
          <w:rFonts w:ascii="Times New Roman" w:hAnsi="Times New Roman" w:cs="Times New Roman"/>
        </w:rPr>
        <w:t xml:space="preserve">проекта </w:t>
      </w:r>
      <w:r w:rsidR="003C04AA" w:rsidRPr="005D1157">
        <w:rPr>
          <w:rFonts w:ascii="Times New Roman" w:hAnsi="Times New Roman" w:cs="Times New Roman"/>
          <w:u w:val="single"/>
        </w:rPr>
        <w:t>с</w:t>
      </w:r>
      <w:r w:rsidRPr="005D1157">
        <w:rPr>
          <w:rFonts w:ascii="Times New Roman" w:hAnsi="Times New Roman" w:cs="Times New Roman"/>
          <w:u w:val="single"/>
        </w:rPr>
        <w:t xml:space="preserve"> 06.12.202</w:t>
      </w:r>
      <w:r w:rsidR="00410A9D">
        <w:rPr>
          <w:rFonts w:ascii="Times New Roman" w:hAnsi="Times New Roman" w:cs="Times New Roman"/>
          <w:u w:val="single"/>
        </w:rPr>
        <w:t>3</w:t>
      </w:r>
      <w:r w:rsidRPr="005D1157">
        <w:rPr>
          <w:rFonts w:ascii="Times New Roman" w:hAnsi="Times New Roman" w:cs="Times New Roman"/>
          <w:u w:val="single"/>
        </w:rPr>
        <w:t xml:space="preserve"> по 09.12.20</w:t>
      </w:r>
      <w:r w:rsidR="00410A9D">
        <w:rPr>
          <w:rFonts w:ascii="Times New Roman" w:hAnsi="Times New Roman" w:cs="Times New Roman"/>
          <w:u w:val="single"/>
        </w:rPr>
        <w:t>23</w:t>
      </w:r>
      <w:r w:rsidRPr="005D1157">
        <w:rPr>
          <w:rFonts w:ascii="Times New Roman" w:hAnsi="Times New Roman" w:cs="Times New Roman"/>
        </w:rPr>
        <w:t>____________________</w:t>
      </w:r>
      <w:r w:rsidR="00A707C4">
        <w:rPr>
          <w:rFonts w:ascii="Times New Roman" w:hAnsi="Times New Roman" w:cs="Times New Roman"/>
        </w:rPr>
        <w:t>_</w:t>
      </w:r>
    </w:p>
    <w:p w14:paraId="3D53A781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4D4DC8D8" w14:textId="77777777" w:rsidR="005D1157" w:rsidRPr="00E41A98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  <w:sz w:val="24"/>
          <w:szCs w:val="24"/>
        </w:rPr>
      </w:pPr>
      <w:r w:rsidRPr="00E41A98">
        <w:rPr>
          <w:rFonts w:ascii="Times New Roman" w:hAnsi="Times New Roman" w:cs="Times New Roman"/>
          <w:sz w:val="24"/>
          <w:szCs w:val="24"/>
        </w:rPr>
        <w:t>3. Исходные данные к проекту:</w:t>
      </w:r>
    </w:p>
    <w:p w14:paraId="3C1EDD29" w14:textId="677F0656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1. </w:t>
      </w:r>
      <w:r w:rsidRPr="005D1157">
        <w:rPr>
          <w:rFonts w:ascii="Times New Roman" w:hAnsi="Times New Roman" w:cs="Times New Roman"/>
          <w:u w:val="single"/>
        </w:rPr>
        <w:t xml:space="preserve"> Микроконтроллер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Pr="005D1157">
        <w:rPr>
          <w:rFonts w:ascii="Times New Roman" w:hAnsi="Times New Roman" w:cs="Times New Roman"/>
          <w:u w:val="single"/>
        </w:rPr>
        <w:t>тактовая частота</w:t>
      </w:r>
      <w:r w:rsidR="0071413D">
        <w:rPr>
          <w:rFonts w:ascii="Times New Roman" w:hAnsi="Times New Roman" w:cs="Times New Roman"/>
          <w:u w:val="single"/>
        </w:rPr>
        <w:t xml:space="preserve"> не менее</w:t>
      </w:r>
      <w:r w:rsidRPr="005D1157">
        <w:rPr>
          <w:rFonts w:ascii="Times New Roman" w:hAnsi="Times New Roman" w:cs="Times New Roman"/>
          <w:u w:val="single"/>
        </w:rPr>
        <w:t xml:space="preserve"> 16 МГц</w:t>
      </w:r>
      <w:r w:rsidR="0071413D">
        <w:rPr>
          <w:rFonts w:ascii="Times New Roman" w:hAnsi="Times New Roman" w:cs="Times New Roman"/>
          <w:u w:val="single"/>
        </w:rPr>
        <w:t>, не менее 14 входов</w:t>
      </w:r>
      <w:r w:rsidR="0071413D" w:rsidRPr="0071413D">
        <w:rPr>
          <w:rFonts w:ascii="Times New Roman" w:hAnsi="Times New Roman" w:cs="Times New Roman"/>
          <w:u w:val="single"/>
        </w:rPr>
        <w:t>/</w:t>
      </w:r>
      <w:proofErr w:type="gramStart"/>
      <w:r w:rsidR="0071413D">
        <w:rPr>
          <w:rFonts w:ascii="Times New Roman" w:hAnsi="Times New Roman" w:cs="Times New Roman"/>
          <w:u w:val="single"/>
        </w:rPr>
        <w:t>выходов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</w:t>
      </w:r>
      <w:r w:rsidR="00C22963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</w:p>
    <w:p w14:paraId="07174DCE" w14:textId="14C9C3E4" w:rsidR="005D1157" w:rsidRPr="005D1157" w:rsidRDefault="005D1157" w:rsidP="004A0426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2. 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 w:rsidR="005050C4">
        <w:rPr>
          <w:rFonts w:ascii="Times New Roman" w:hAnsi="Times New Roman" w:cs="Times New Roman"/>
          <w:u w:val="single"/>
        </w:rPr>
        <w:t>Источник питания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6354E7">
        <w:rPr>
          <w:rFonts w:ascii="Times New Roman" w:hAnsi="Times New Roman" w:cs="Times New Roman"/>
          <w:u w:val="single"/>
        </w:rPr>
        <w:t xml:space="preserve">напряжение </w:t>
      </w:r>
      <w:r w:rsidR="00181759" w:rsidRPr="00181759">
        <w:rPr>
          <w:rFonts w:ascii="Times New Roman" w:hAnsi="Times New Roman" w:cs="Times New Roman"/>
          <w:u w:val="single"/>
        </w:rPr>
        <w:t>9</w:t>
      </w:r>
      <w:r w:rsidR="006354E7">
        <w:rPr>
          <w:rFonts w:ascii="Times New Roman" w:hAnsi="Times New Roman" w:cs="Times New Roman"/>
          <w:u w:val="single"/>
        </w:rPr>
        <w:t xml:space="preserve"> В, максимальный выходной ток не менее </w:t>
      </w:r>
      <w:r w:rsidR="00792C36">
        <w:rPr>
          <w:rFonts w:ascii="Times New Roman" w:hAnsi="Times New Roman" w:cs="Times New Roman"/>
          <w:u w:val="single"/>
        </w:rPr>
        <w:t>3</w:t>
      </w:r>
      <w:r w:rsidR="006354E7">
        <w:rPr>
          <w:rFonts w:ascii="Times New Roman" w:hAnsi="Times New Roman" w:cs="Times New Roman"/>
          <w:u w:val="single"/>
        </w:rPr>
        <w:t xml:space="preserve"> А.</w:t>
      </w:r>
      <w:r w:rsidRPr="005D1157">
        <w:rPr>
          <w:rFonts w:ascii="Times New Roman" w:hAnsi="Times New Roman" w:cs="Times New Roman"/>
        </w:rPr>
        <w:t>____</w:t>
      </w:r>
      <w:r w:rsidR="00C22963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 w:rsidR="005050C4">
        <w:rPr>
          <w:rFonts w:ascii="Times New Roman" w:hAnsi="Times New Roman" w:cs="Times New Roman"/>
        </w:rPr>
        <w:t>__</w:t>
      </w:r>
      <w:r w:rsidR="00365815">
        <w:rPr>
          <w:rFonts w:ascii="Times New Roman" w:hAnsi="Times New Roman" w:cs="Times New Roman"/>
        </w:rPr>
        <w:t>___</w:t>
      </w:r>
      <w:r w:rsidR="005050C4">
        <w:rPr>
          <w:rFonts w:ascii="Times New Roman" w:hAnsi="Times New Roman" w:cs="Times New Roman"/>
        </w:rPr>
        <w:t>_</w:t>
      </w:r>
    </w:p>
    <w:p w14:paraId="5696A812" w14:textId="1D8144BA" w:rsidR="005D1157" w:rsidRPr="005D1157" w:rsidRDefault="005D1157" w:rsidP="00365815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 xml:space="preserve">3. </w:t>
      </w:r>
      <w:r w:rsidR="0040257A">
        <w:rPr>
          <w:rFonts w:ascii="Times New Roman" w:hAnsi="Times New Roman" w:cs="Times New Roman"/>
          <w:u w:val="single"/>
        </w:rPr>
        <w:t>Модуль радиопередачи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2A2E64">
        <w:rPr>
          <w:rFonts w:ascii="Times New Roman" w:hAnsi="Times New Roman" w:cs="Times New Roman"/>
          <w:u w:val="single"/>
        </w:rPr>
        <w:t>напряжение питания 3.3 – 5 В, скорость передачи не менее 9 Кб</w:t>
      </w:r>
      <w:r w:rsidR="002A2E64" w:rsidRPr="002A2E64">
        <w:rPr>
          <w:rFonts w:ascii="Times New Roman" w:hAnsi="Times New Roman" w:cs="Times New Roman"/>
          <w:u w:val="single"/>
        </w:rPr>
        <w:t>/</w:t>
      </w:r>
      <w:r w:rsidR="002A2E64">
        <w:rPr>
          <w:rFonts w:ascii="Times New Roman" w:hAnsi="Times New Roman" w:cs="Times New Roman"/>
          <w:u w:val="single"/>
        </w:rPr>
        <w:t xml:space="preserve">с. </w:t>
      </w:r>
      <w:r w:rsidRPr="005D1157">
        <w:rPr>
          <w:rFonts w:ascii="Times New Roman" w:hAnsi="Times New Roman" w:cs="Times New Roman"/>
        </w:rPr>
        <w:t>___</w:t>
      </w:r>
    </w:p>
    <w:p w14:paraId="6CBA9979" w14:textId="0DAB7B47" w:rsidR="005D1157" w:rsidRPr="005D1157" w:rsidRDefault="00365815" w:rsidP="004A0426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</w:t>
      </w:r>
      <w:r w:rsidR="005D1157" w:rsidRPr="005D1157">
        <w:rPr>
          <w:rFonts w:ascii="Times New Roman" w:hAnsi="Times New Roman" w:cs="Times New Roman"/>
        </w:rPr>
        <w:t xml:space="preserve">. </w:t>
      </w:r>
      <w:r w:rsidR="002A2E64">
        <w:rPr>
          <w:rFonts w:ascii="Times New Roman" w:hAnsi="Times New Roman" w:cs="Times New Roman"/>
          <w:u w:val="single"/>
        </w:rPr>
        <w:t xml:space="preserve">Драйвер </w:t>
      </w:r>
      <w:r w:rsidR="006B1631" w:rsidRPr="006B1631">
        <w:rPr>
          <w:rFonts w:ascii="Times New Roman" w:hAnsi="Times New Roman" w:cs="Times New Roman"/>
          <w:u w:val="single"/>
        </w:rPr>
        <w:t>двигателей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2A2E64">
        <w:rPr>
          <w:rFonts w:ascii="Times New Roman" w:hAnsi="Times New Roman" w:cs="Times New Roman"/>
          <w:u w:val="single"/>
        </w:rPr>
        <w:t xml:space="preserve">напряжение питания 5 В, возможность подключения до </w:t>
      </w:r>
      <w:r w:rsidR="004D78B7">
        <w:rPr>
          <w:rFonts w:ascii="Times New Roman" w:hAnsi="Times New Roman" w:cs="Times New Roman"/>
          <w:u w:val="single"/>
        </w:rPr>
        <w:t>2</w:t>
      </w:r>
      <w:r w:rsidR="002A2E64">
        <w:rPr>
          <w:rFonts w:ascii="Times New Roman" w:hAnsi="Times New Roman" w:cs="Times New Roman"/>
          <w:u w:val="single"/>
        </w:rPr>
        <w:t xml:space="preserve">х </w:t>
      </w:r>
      <w:proofErr w:type="gramStart"/>
      <w:r w:rsidR="006B1631">
        <w:rPr>
          <w:rFonts w:ascii="Times New Roman" w:hAnsi="Times New Roman" w:cs="Times New Roman"/>
          <w:u w:val="single"/>
        </w:rPr>
        <w:t>двигателей</w:t>
      </w:r>
      <w:r w:rsidR="002A2E64">
        <w:rPr>
          <w:rFonts w:ascii="Times New Roman" w:hAnsi="Times New Roman" w:cs="Times New Roman"/>
          <w:u w:val="single"/>
        </w:rPr>
        <w:t>.</w:t>
      </w:r>
      <w:r w:rsidR="005D1157" w:rsidRPr="005D1157">
        <w:rPr>
          <w:rFonts w:ascii="Times New Roman" w:hAnsi="Times New Roman" w:cs="Times New Roman"/>
        </w:rPr>
        <w:t>_</w:t>
      </w:r>
      <w:proofErr w:type="gramEnd"/>
      <w:r w:rsidR="005D1157" w:rsidRPr="005D1157">
        <w:rPr>
          <w:rFonts w:ascii="Times New Roman" w:hAnsi="Times New Roman" w:cs="Times New Roman"/>
        </w:rPr>
        <w:t>_</w:t>
      </w:r>
      <w:r w:rsidR="00A707C4">
        <w:rPr>
          <w:rFonts w:ascii="Times New Roman" w:hAnsi="Times New Roman" w:cs="Times New Roman"/>
        </w:rPr>
        <w:t>_</w:t>
      </w:r>
    </w:p>
    <w:p w14:paraId="4D9E961E" w14:textId="1A65321B" w:rsidR="005D1157" w:rsidRDefault="00365815" w:rsidP="004A0426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</w:t>
      </w:r>
      <w:r w:rsidR="005D1157" w:rsidRPr="005D1157">
        <w:rPr>
          <w:rFonts w:ascii="Times New Roman" w:hAnsi="Times New Roman" w:cs="Times New Roman"/>
        </w:rPr>
        <w:t xml:space="preserve">. </w:t>
      </w:r>
      <w:r w:rsidR="006B1631">
        <w:rPr>
          <w:rFonts w:ascii="Times New Roman" w:hAnsi="Times New Roman" w:cs="Times New Roman"/>
          <w:u w:val="single"/>
        </w:rPr>
        <w:t>Двигатель постоянного тока</w:t>
      </w:r>
      <w:r w:rsidR="00C22963">
        <w:rPr>
          <w:rFonts w:ascii="Times New Roman" w:hAnsi="Times New Roman" w:cs="Times New Roman"/>
          <w:u w:val="single"/>
        </w:rPr>
        <w:t xml:space="preserve"> – </w:t>
      </w:r>
      <w:r w:rsidR="000D5CF5">
        <w:rPr>
          <w:rFonts w:ascii="Times New Roman" w:hAnsi="Times New Roman" w:cs="Times New Roman"/>
          <w:u w:val="single"/>
        </w:rPr>
        <w:t>напряжение питания 3.3 – 5 В, передаточное число 1:</w:t>
      </w:r>
      <w:proofErr w:type="gramStart"/>
      <w:r w:rsidR="000D5CF5">
        <w:rPr>
          <w:rFonts w:ascii="Times New Roman" w:hAnsi="Times New Roman" w:cs="Times New Roman"/>
          <w:u w:val="single"/>
        </w:rPr>
        <w:t>48.</w:t>
      </w:r>
      <w:r w:rsidR="005D1157" w:rsidRPr="005D1157">
        <w:rPr>
          <w:rFonts w:ascii="Times New Roman" w:hAnsi="Times New Roman" w:cs="Times New Roman"/>
        </w:rPr>
        <w:t>_</w:t>
      </w:r>
      <w:proofErr w:type="gramEnd"/>
      <w:r w:rsidR="005D1157" w:rsidRPr="005D1157">
        <w:rPr>
          <w:rFonts w:ascii="Times New Roman" w:hAnsi="Times New Roman" w:cs="Times New Roman"/>
        </w:rPr>
        <w:t>_______</w:t>
      </w:r>
    </w:p>
    <w:p w14:paraId="5A937FC2" w14:textId="7133FE8B" w:rsidR="004A1E3E" w:rsidRDefault="004A1E3E" w:rsidP="004A0426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</w:t>
      </w:r>
      <w:r w:rsidRPr="005D1157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u w:val="single"/>
        </w:rPr>
        <w:t>Контроллер с камерой – напряжение питания 3.3 – 5 В</w:t>
      </w:r>
      <w:r>
        <w:rPr>
          <w:rFonts w:ascii="Times New Roman" w:hAnsi="Times New Roman" w:cs="Times New Roman"/>
        </w:rPr>
        <w:t>_______</w:t>
      </w:r>
      <w:r w:rsidRPr="005D1157">
        <w:rPr>
          <w:rFonts w:ascii="Times New Roman" w:hAnsi="Times New Roman" w:cs="Times New Roman"/>
        </w:rPr>
        <w:t>__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___</w:t>
      </w:r>
    </w:p>
    <w:p w14:paraId="72B90976" w14:textId="2C67D6FB" w:rsidR="00FC7ACB" w:rsidRDefault="00893CFC" w:rsidP="004A0426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</w:t>
      </w:r>
      <w:r w:rsidR="00FC7ACB" w:rsidRPr="005D1157">
        <w:rPr>
          <w:rFonts w:ascii="Times New Roman" w:hAnsi="Times New Roman" w:cs="Times New Roman"/>
        </w:rPr>
        <w:t xml:space="preserve">. </w:t>
      </w:r>
      <w:r w:rsidR="00FC7ACB">
        <w:rPr>
          <w:rFonts w:ascii="Times New Roman" w:hAnsi="Times New Roman" w:cs="Times New Roman"/>
          <w:u w:val="single"/>
        </w:rPr>
        <w:t>Светодиоды – напряжение питания 2 – 3.4 В</w:t>
      </w:r>
      <w:r w:rsidR="00FC7ACB">
        <w:rPr>
          <w:rFonts w:ascii="Times New Roman" w:hAnsi="Times New Roman" w:cs="Times New Roman"/>
        </w:rPr>
        <w:t>________________</w:t>
      </w:r>
      <w:r w:rsidR="00FC7ACB" w:rsidRPr="005D1157">
        <w:rPr>
          <w:rFonts w:ascii="Times New Roman" w:hAnsi="Times New Roman" w:cs="Times New Roman"/>
        </w:rPr>
        <w:t>____</w:t>
      </w:r>
      <w:r w:rsidR="00FC7ACB">
        <w:rPr>
          <w:rFonts w:ascii="Times New Roman" w:hAnsi="Times New Roman" w:cs="Times New Roman"/>
        </w:rPr>
        <w:t>_</w:t>
      </w:r>
      <w:r w:rsidR="00FC7ACB" w:rsidRPr="005D1157">
        <w:rPr>
          <w:rFonts w:ascii="Times New Roman" w:hAnsi="Times New Roman" w:cs="Times New Roman"/>
        </w:rPr>
        <w:t>__</w:t>
      </w:r>
      <w:r w:rsidR="00FC7ACB">
        <w:rPr>
          <w:rFonts w:ascii="Times New Roman" w:hAnsi="Times New Roman" w:cs="Times New Roman"/>
        </w:rPr>
        <w:t>_</w:t>
      </w:r>
      <w:r w:rsidR="00FC7ACB" w:rsidRPr="005D1157">
        <w:rPr>
          <w:rFonts w:ascii="Times New Roman" w:hAnsi="Times New Roman" w:cs="Times New Roman"/>
        </w:rPr>
        <w:t>__</w:t>
      </w:r>
      <w:r w:rsidR="00FC7ACB">
        <w:rPr>
          <w:rFonts w:ascii="Times New Roman" w:hAnsi="Times New Roman" w:cs="Times New Roman"/>
        </w:rPr>
        <w:t>_</w:t>
      </w:r>
      <w:r w:rsidR="00FC7ACB" w:rsidRPr="005D1157">
        <w:rPr>
          <w:rFonts w:ascii="Times New Roman" w:hAnsi="Times New Roman" w:cs="Times New Roman"/>
        </w:rPr>
        <w:t>__</w:t>
      </w:r>
      <w:r w:rsidR="00FC7ACB">
        <w:rPr>
          <w:rFonts w:ascii="Times New Roman" w:hAnsi="Times New Roman" w:cs="Times New Roman"/>
        </w:rPr>
        <w:t>_</w:t>
      </w:r>
      <w:r w:rsidR="00FC7ACB" w:rsidRPr="005D1157">
        <w:rPr>
          <w:rFonts w:ascii="Times New Roman" w:hAnsi="Times New Roman" w:cs="Times New Roman"/>
        </w:rPr>
        <w:t>__</w:t>
      </w:r>
      <w:r w:rsidR="00FC7ACB">
        <w:rPr>
          <w:rFonts w:ascii="Times New Roman" w:hAnsi="Times New Roman" w:cs="Times New Roman"/>
        </w:rPr>
        <w:t>_</w:t>
      </w:r>
      <w:r w:rsidR="00FC7ACB" w:rsidRPr="005D1157">
        <w:rPr>
          <w:rFonts w:ascii="Times New Roman" w:hAnsi="Times New Roman" w:cs="Times New Roman"/>
        </w:rPr>
        <w:t>__</w:t>
      </w:r>
      <w:r w:rsidR="00FC7ACB">
        <w:rPr>
          <w:rFonts w:ascii="Times New Roman" w:hAnsi="Times New Roman" w:cs="Times New Roman"/>
        </w:rPr>
        <w:t>_</w:t>
      </w:r>
      <w:r w:rsidR="00FC7ACB" w:rsidRPr="005D1157">
        <w:rPr>
          <w:rFonts w:ascii="Times New Roman" w:hAnsi="Times New Roman" w:cs="Times New Roman"/>
        </w:rPr>
        <w:t>__</w:t>
      </w:r>
      <w:r w:rsidR="00FC7ACB">
        <w:rPr>
          <w:rFonts w:ascii="Times New Roman" w:hAnsi="Times New Roman" w:cs="Times New Roman"/>
        </w:rPr>
        <w:t>_</w:t>
      </w:r>
      <w:r w:rsidR="00FC7ACB" w:rsidRPr="005D1157">
        <w:rPr>
          <w:rFonts w:ascii="Times New Roman" w:hAnsi="Times New Roman" w:cs="Times New Roman"/>
        </w:rPr>
        <w:t>______</w:t>
      </w:r>
    </w:p>
    <w:p w14:paraId="2ABD16EA" w14:textId="1DB0B7E5" w:rsidR="00181759" w:rsidRPr="005D1157" w:rsidRDefault="00181759" w:rsidP="00181759">
      <w:pPr>
        <w:spacing w:after="0"/>
        <w:rPr>
          <w:rFonts w:ascii="Times New Roman" w:hAnsi="Times New Roman" w:cs="Times New Roman"/>
        </w:rPr>
      </w:pPr>
      <w:r w:rsidRPr="00181759">
        <w:rPr>
          <w:rFonts w:ascii="Times New Roman" w:hAnsi="Times New Roman" w:cs="Times New Roman"/>
        </w:rPr>
        <w:t>8</w:t>
      </w:r>
      <w:r w:rsidRPr="005D1157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u w:val="single"/>
        </w:rPr>
        <w:t>Шаговый двигатель– напряжение питания 5 В</w:t>
      </w:r>
      <w:r>
        <w:rPr>
          <w:rFonts w:ascii="Times New Roman" w:hAnsi="Times New Roman" w:cs="Times New Roman"/>
        </w:rPr>
        <w:t>___________________</w:t>
      </w:r>
      <w:r w:rsidRPr="005D1157">
        <w:rPr>
          <w:rFonts w:ascii="Times New Roman" w:hAnsi="Times New Roman" w:cs="Times New Roman"/>
        </w:rPr>
        <w:t>__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</w:p>
    <w:p w14:paraId="6DCE360F" w14:textId="1244F494" w:rsidR="00115755" w:rsidRDefault="00181759" w:rsidP="00D57B42">
      <w:pPr>
        <w:spacing w:after="0"/>
        <w:rPr>
          <w:rFonts w:ascii="Times New Roman" w:hAnsi="Times New Roman" w:cs="Times New Roman"/>
        </w:rPr>
      </w:pPr>
      <w:r w:rsidRPr="00181759">
        <w:rPr>
          <w:rFonts w:ascii="Times New Roman" w:hAnsi="Times New Roman" w:cs="Times New Roman"/>
        </w:rPr>
        <w:t>9</w:t>
      </w:r>
      <w:r w:rsidRPr="005D1157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u w:val="single"/>
        </w:rPr>
        <w:t>Драйвер шагового двигателя – напряжение питания 5 – 12 В</w:t>
      </w:r>
      <w:r>
        <w:rPr>
          <w:rFonts w:ascii="Times New Roman" w:hAnsi="Times New Roman" w:cs="Times New Roman"/>
        </w:rPr>
        <w:t>________</w:t>
      </w:r>
      <w:r w:rsidRPr="005D1157">
        <w:rPr>
          <w:rFonts w:ascii="Times New Roman" w:hAnsi="Times New Roman" w:cs="Times New Roman"/>
        </w:rPr>
        <w:t>__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___</w:t>
      </w:r>
    </w:p>
    <w:p w14:paraId="0851D263" w14:textId="6FE57366" w:rsidR="00585303" w:rsidRPr="005D1157" w:rsidRDefault="00585303" w:rsidP="004A0426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</w:t>
      </w:r>
      <w:r w:rsidR="00D57B42" w:rsidRPr="007523A2">
        <w:rPr>
          <w:rFonts w:ascii="Times New Roman" w:hAnsi="Times New Roman" w:cs="Times New Roman"/>
        </w:rPr>
        <w:t>0</w:t>
      </w:r>
      <w:r w:rsidRPr="005D1157">
        <w:rPr>
          <w:rFonts w:ascii="Times New Roman" w:hAnsi="Times New Roman" w:cs="Times New Roman"/>
        </w:rPr>
        <w:t xml:space="preserve">. </w:t>
      </w:r>
      <w:r w:rsidRPr="00585303">
        <w:rPr>
          <w:rFonts w:ascii="Times New Roman" w:hAnsi="Times New Roman" w:cs="Times New Roman"/>
          <w:u w:val="single"/>
        </w:rPr>
        <w:t>ШИМ контроллер</w:t>
      </w:r>
      <w:r>
        <w:rPr>
          <w:rFonts w:ascii="Times New Roman" w:hAnsi="Times New Roman" w:cs="Times New Roman"/>
          <w:u w:val="single"/>
        </w:rPr>
        <w:t xml:space="preserve">– </w:t>
      </w:r>
      <w:r w:rsidRPr="00115755">
        <w:rPr>
          <w:rFonts w:ascii="Times New Roman" w:hAnsi="Times New Roman" w:cs="Times New Roman"/>
          <w:u w:val="single"/>
        </w:rPr>
        <w:t>I2C интерфейс</w:t>
      </w:r>
      <w:r>
        <w:rPr>
          <w:rFonts w:ascii="Times New Roman" w:hAnsi="Times New Roman" w:cs="Times New Roman"/>
        </w:rPr>
        <w:t>______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</w:t>
      </w:r>
      <w:bookmarkStart w:id="0" w:name="_Hlk152009181"/>
      <w:r>
        <w:rPr>
          <w:rFonts w:ascii="Times New Roman" w:hAnsi="Times New Roman" w:cs="Times New Roman"/>
        </w:rPr>
        <w:t>_</w:t>
      </w:r>
      <w:bookmarkEnd w:id="0"/>
      <w:r>
        <w:rPr>
          <w:rFonts w:ascii="Times New Roman" w:hAnsi="Times New Roman" w:cs="Times New Roman"/>
        </w:rPr>
        <w:t>_______________</w:t>
      </w:r>
      <w:r w:rsidRPr="005D1157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___</w:t>
      </w:r>
    </w:p>
    <w:p w14:paraId="71FBF705" w14:textId="40E1F23A" w:rsidR="005D1157" w:rsidRPr="005D1157" w:rsidRDefault="000D5CF5" w:rsidP="004A0426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____________</w:t>
      </w:r>
      <w:r w:rsidR="002A2E64" w:rsidRPr="005D1157">
        <w:rPr>
          <w:rFonts w:ascii="Times New Roman" w:hAnsi="Times New Roman" w:cs="Times New Roman"/>
        </w:rPr>
        <w:t>_</w:t>
      </w:r>
      <w:r w:rsidR="002A2E64">
        <w:rPr>
          <w:rFonts w:ascii="Times New Roman" w:hAnsi="Times New Roman" w:cs="Times New Roman"/>
        </w:rPr>
        <w:t>___________________________________</w:t>
      </w:r>
      <w:r w:rsidR="002A2E64" w:rsidRPr="005D1157">
        <w:rPr>
          <w:rFonts w:ascii="Times New Roman" w:hAnsi="Times New Roman" w:cs="Times New Roman"/>
        </w:rPr>
        <w:t>_____________________________________</w:t>
      </w:r>
    </w:p>
    <w:p w14:paraId="6A4081C3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47BEF4EC" w14:textId="77777777" w:rsidR="005D1157" w:rsidRPr="005D1157" w:rsidRDefault="005D1157" w:rsidP="005D1157">
      <w:pPr>
        <w:pStyle w:val="af1"/>
        <w:jc w:val="both"/>
        <w:rPr>
          <w:i w:val="0"/>
        </w:rPr>
      </w:pPr>
      <w:r w:rsidRPr="005D1157">
        <w:rPr>
          <w:i w:val="0"/>
        </w:rPr>
        <w:t>4. Содержание расчетно-пояснительной записки (перечень подлежащих разработке вопросов)</w:t>
      </w:r>
    </w:p>
    <w:p w14:paraId="03C6EED5" w14:textId="6D54F405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>Введение</w:t>
      </w:r>
      <w:r w:rsidRPr="005D1157">
        <w:rPr>
          <w:rFonts w:ascii="Times New Roman" w:hAnsi="Times New Roman" w:cs="Times New Roman"/>
        </w:rPr>
        <w:t>__________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</w:p>
    <w:p w14:paraId="01C526D7" w14:textId="32195D18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1.Обзор </w:t>
      </w:r>
      <w:proofErr w:type="gramStart"/>
      <w:r w:rsidRPr="005D1157">
        <w:rPr>
          <w:rFonts w:ascii="Times New Roman" w:hAnsi="Times New Roman" w:cs="Times New Roman"/>
          <w:u w:val="single"/>
        </w:rPr>
        <w:t>литературы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_____________________________________________________</w:t>
      </w:r>
      <w:r w:rsidR="00A707C4">
        <w:rPr>
          <w:rFonts w:ascii="Times New Roman" w:hAnsi="Times New Roman" w:cs="Times New Roman"/>
        </w:rPr>
        <w:t>________</w:t>
      </w:r>
    </w:p>
    <w:p w14:paraId="036FC832" w14:textId="639AC60F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2.Разработка структуры </w:t>
      </w:r>
      <w:r w:rsidR="00410A9D">
        <w:rPr>
          <w:rFonts w:ascii="Times New Roman" w:hAnsi="Times New Roman" w:cs="Times New Roman"/>
          <w:u w:val="single"/>
        </w:rPr>
        <w:t xml:space="preserve">танка на всенаправленных </w:t>
      </w:r>
      <w:proofErr w:type="gramStart"/>
      <w:r w:rsidR="00410A9D">
        <w:rPr>
          <w:rFonts w:ascii="Times New Roman" w:hAnsi="Times New Roman" w:cs="Times New Roman"/>
          <w:u w:val="single"/>
        </w:rPr>
        <w:t>колесах</w:t>
      </w:r>
      <w:r w:rsidRPr="005D1157">
        <w:rPr>
          <w:rFonts w:ascii="Times New Roman" w:hAnsi="Times New Roman" w:cs="Times New Roman"/>
          <w:u w:val="single"/>
        </w:rPr>
        <w:t>.</w:t>
      </w:r>
      <w:r w:rsidRPr="005D1157">
        <w:rPr>
          <w:rFonts w:ascii="Times New Roman" w:hAnsi="Times New Roman" w:cs="Times New Roman"/>
        </w:rPr>
        <w:t>_</w:t>
      </w:r>
      <w:proofErr w:type="gramEnd"/>
      <w:r w:rsidR="00A707C4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</w:t>
      </w:r>
      <w:r w:rsidR="00410A9D" w:rsidRPr="005D1157">
        <w:rPr>
          <w:rFonts w:ascii="Times New Roman" w:hAnsi="Times New Roman" w:cs="Times New Roman"/>
        </w:rPr>
        <w:t>_______</w:t>
      </w:r>
      <w:r w:rsidR="00E41A98" w:rsidRPr="005D1157">
        <w:rPr>
          <w:rFonts w:ascii="Times New Roman" w:hAnsi="Times New Roman" w:cs="Times New Roman"/>
        </w:rPr>
        <w:t>___</w:t>
      </w:r>
      <w:r w:rsidR="00410A9D" w:rsidRPr="005D1157">
        <w:rPr>
          <w:rFonts w:ascii="Times New Roman" w:hAnsi="Times New Roman" w:cs="Times New Roman"/>
        </w:rPr>
        <w:t>__________________</w:t>
      </w:r>
    </w:p>
    <w:p w14:paraId="725FE195" w14:textId="3C0B8226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3.Обоснование выбора узлов, элементов функциональной схемы </w:t>
      </w:r>
      <w:proofErr w:type="gramStart"/>
      <w:r w:rsidRPr="005D1157">
        <w:rPr>
          <w:rFonts w:ascii="Times New Roman" w:hAnsi="Times New Roman" w:cs="Times New Roman"/>
          <w:u w:val="single"/>
        </w:rPr>
        <w:t>устройства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______</w:t>
      </w:r>
      <w:r w:rsidR="00A707C4">
        <w:rPr>
          <w:rFonts w:ascii="Times New Roman" w:hAnsi="Times New Roman" w:cs="Times New Roman"/>
        </w:rPr>
        <w:t>_______</w:t>
      </w:r>
    </w:p>
    <w:p w14:paraId="635E0389" w14:textId="4DB08B04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4. Разработка принципиальной электрической схемы </w:t>
      </w:r>
      <w:proofErr w:type="gramStart"/>
      <w:r w:rsidRPr="005D1157">
        <w:rPr>
          <w:rFonts w:ascii="Times New Roman" w:hAnsi="Times New Roman" w:cs="Times New Roman"/>
          <w:u w:val="single"/>
        </w:rPr>
        <w:t>устройства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______________</w:t>
      </w:r>
      <w:r w:rsidR="00A707C4">
        <w:rPr>
          <w:rFonts w:ascii="Times New Roman" w:hAnsi="Times New Roman" w:cs="Times New Roman"/>
        </w:rPr>
        <w:t>_________</w:t>
      </w:r>
    </w:p>
    <w:p w14:paraId="28BA7769" w14:textId="59A8F9C4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 xml:space="preserve">5. Разработка программного обеспечения. </w:t>
      </w:r>
      <w:r w:rsidRPr="005D1157">
        <w:rPr>
          <w:rFonts w:ascii="Times New Roman" w:hAnsi="Times New Roman" w:cs="Times New Roman"/>
        </w:rPr>
        <w:t>_______________________________________</w:t>
      </w:r>
      <w:r w:rsidR="00A707C4">
        <w:rPr>
          <w:rFonts w:ascii="Times New Roman" w:hAnsi="Times New Roman" w:cs="Times New Roman"/>
        </w:rPr>
        <w:t>_________</w:t>
      </w:r>
    </w:p>
    <w:p w14:paraId="1483CC6A" w14:textId="1D5FDCEC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proofErr w:type="gramStart"/>
      <w:r w:rsidRPr="005D1157">
        <w:rPr>
          <w:rFonts w:ascii="Times New Roman" w:hAnsi="Times New Roman" w:cs="Times New Roman"/>
          <w:u w:val="single"/>
        </w:rPr>
        <w:lastRenderedPageBreak/>
        <w:t>Заключение.</w:t>
      </w:r>
      <w:r w:rsidRPr="005D1157">
        <w:rPr>
          <w:rFonts w:ascii="Times New Roman" w:hAnsi="Times New Roman" w:cs="Times New Roman"/>
        </w:rPr>
        <w:t>_</w:t>
      </w:r>
      <w:proofErr w:type="gramEnd"/>
      <w:r w:rsidRPr="005D1157">
        <w:rPr>
          <w:rFonts w:ascii="Times New Roman" w:hAnsi="Times New Roman" w:cs="Times New Roman"/>
        </w:rPr>
        <w:t>___________________________________</w:t>
      </w:r>
      <w:r w:rsidR="00115755" w:rsidRPr="005D1157">
        <w:rPr>
          <w:rFonts w:ascii="Times New Roman" w:hAnsi="Times New Roman" w:cs="Times New Roman"/>
        </w:rPr>
        <w:t>_</w:t>
      </w:r>
      <w:r w:rsidRPr="005D1157">
        <w:rPr>
          <w:rFonts w:ascii="Times New Roman" w:hAnsi="Times New Roman" w:cs="Times New Roman"/>
        </w:rPr>
        <w:t>________________________</w:t>
      </w:r>
      <w:r w:rsidR="00115755">
        <w:rPr>
          <w:rFonts w:ascii="Times New Roman" w:hAnsi="Times New Roman" w:cs="Times New Roman"/>
        </w:rPr>
        <w:t>___</w:t>
      </w:r>
      <w:r w:rsidRPr="005D1157">
        <w:rPr>
          <w:rFonts w:ascii="Times New Roman" w:hAnsi="Times New Roman" w:cs="Times New Roman"/>
        </w:rPr>
        <w:t>___</w:t>
      </w:r>
      <w:r w:rsidR="00A707C4">
        <w:rPr>
          <w:rFonts w:ascii="Times New Roman" w:hAnsi="Times New Roman" w:cs="Times New Roman"/>
        </w:rPr>
        <w:t>_______</w:t>
      </w:r>
      <w:r w:rsidR="00115755" w:rsidRPr="005D1157">
        <w:rPr>
          <w:rFonts w:ascii="Times New Roman" w:hAnsi="Times New Roman" w:cs="Times New Roman"/>
        </w:rPr>
        <w:t xml:space="preserve"> </w:t>
      </w:r>
    </w:p>
    <w:p w14:paraId="53DA7367" w14:textId="51CC7F54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  <w:u w:val="single"/>
        </w:rPr>
        <w:t>Литература.</w:t>
      </w:r>
      <w:r w:rsidRPr="005D1157">
        <w:rPr>
          <w:rFonts w:ascii="Times New Roman" w:hAnsi="Times New Roman" w:cs="Times New Roman"/>
        </w:rPr>
        <w:t>_________________________________________________________________</w:t>
      </w:r>
      <w:r w:rsidR="00A707C4">
        <w:rPr>
          <w:rFonts w:ascii="Times New Roman" w:hAnsi="Times New Roman" w:cs="Times New Roman"/>
        </w:rPr>
        <w:t>_____</w:t>
      </w:r>
      <w:r w:rsidR="00027A8D">
        <w:rPr>
          <w:rFonts w:ascii="Times New Roman" w:hAnsi="Times New Roman" w:cs="Times New Roman"/>
        </w:rPr>
        <w:t>_</w:t>
      </w:r>
      <w:r w:rsidR="00A707C4">
        <w:rPr>
          <w:rFonts w:ascii="Times New Roman" w:hAnsi="Times New Roman" w:cs="Times New Roman"/>
        </w:rPr>
        <w:t>___</w:t>
      </w:r>
      <w:r w:rsidR="00E41A98" w:rsidRPr="00E41A98">
        <w:rPr>
          <w:i/>
        </w:rPr>
        <w:t xml:space="preserve"> </w:t>
      </w:r>
      <w:r w:rsidRPr="005D1157">
        <w:rPr>
          <w:rFonts w:ascii="Times New Roman" w:hAnsi="Times New Roman" w:cs="Times New Roman"/>
        </w:rPr>
        <w:t>____________________________________________________________________________</w:t>
      </w:r>
      <w:r w:rsidR="00A707C4">
        <w:rPr>
          <w:rFonts w:ascii="Times New Roman" w:hAnsi="Times New Roman" w:cs="Times New Roman"/>
        </w:rPr>
        <w:t>_________</w:t>
      </w:r>
    </w:p>
    <w:p w14:paraId="7E8A1426" w14:textId="3F130541" w:rsidR="005D1157" w:rsidRPr="005D1157" w:rsidRDefault="005D1157" w:rsidP="005D1157">
      <w:pPr>
        <w:spacing w:after="0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</w:t>
      </w:r>
      <w:r w:rsidR="00A707C4">
        <w:rPr>
          <w:rFonts w:ascii="Times New Roman" w:hAnsi="Times New Roman" w:cs="Times New Roman"/>
        </w:rPr>
        <w:t>_________</w:t>
      </w:r>
    </w:p>
    <w:p w14:paraId="1233FEED" w14:textId="77777777" w:rsidR="005D1157" w:rsidRPr="005D1157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__________________________________________________________________________________________________________________________________________________________________________</w:t>
      </w:r>
    </w:p>
    <w:p w14:paraId="6FC78D28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557F272C" w14:textId="77777777" w:rsidR="005D1157" w:rsidRPr="00E41A98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  <w:r w:rsidRPr="00E41A98">
        <w:rPr>
          <w:rFonts w:ascii="Times New Roman" w:hAnsi="Times New Roman" w:cs="Times New Roman"/>
        </w:rPr>
        <w:t>5. Перечень графического материала (с точным указанием обязательных чертежей)</w:t>
      </w:r>
    </w:p>
    <w:p w14:paraId="0A0EB5B4" w14:textId="77777777" w:rsidR="005D1157" w:rsidRPr="00E41A98" w:rsidRDefault="005D1157" w:rsidP="005D1157">
      <w:pPr>
        <w:tabs>
          <w:tab w:val="center" w:pos="7938"/>
        </w:tabs>
        <w:spacing w:after="0" w:line="320" w:lineRule="exact"/>
        <w:jc w:val="both"/>
        <w:rPr>
          <w:rFonts w:ascii="Times New Roman" w:hAnsi="Times New Roman" w:cs="Times New Roman"/>
        </w:rPr>
      </w:pPr>
    </w:p>
    <w:p w14:paraId="715D7163" w14:textId="5D6B90C7" w:rsidR="005D1157" w:rsidRPr="00E41A98" w:rsidRDefault="005D1157" w:rsidP="005D1157">
      <w:pPr>
        <w:pStyle w:val="af1"/>
        <w:spacing w:line="320" w:lineRule="exact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  <w:u w:val="single"/>
        </w:rPr>
        <w:t xml:space="preserve">1. Структурная </w:t>
      </w:r>
      <w:bookmarkStart w:id="1" w:name="_Hlk149426762"/>
      <w:r w:rsidRPr="00E41A98">
        <w:rPr>
          <w:i w:val="0"/>
          <w:sz w:val="22"/>
          <w:szCs w:val="22"/>
          <w:u w:val="single"/>
        </w:rPr>
        <w:t xml:space="preserve">схема </w:t>
      </w:r>
      <w:r w:rsidR="00E41A98" w:rsidRPr="00E41A98">
        <w:rPr>
          <w:i w:val="0"/>
          <w:sz w:val="22"/>
          <w:szCs w:val="22"/>
          <w:u w:val="single"/>
        </w:rPr>
        <w:t>танка на всенаправленных колесах</w:t>
      </w:r>
      <w:r w:rsidRPr="00E41A98">
        <w:rPr>
          <w:i w:val="0"/>
          <w:sz w:val="22"/>
          <w:szCs w:val="22"/>
          <w:u w:val="single"/>
        </w:rPr>
        <w:t xml:space="preserve"> (формат А</w:t>
      </w:r>
      <w:r w:rsidR="00A707C4" w:rsidRPr="00E41A98">
        <w:rPr>
          <w:i w:val="0"/>
          <w:sz w:val="22"/>
          <w:szCs w:val="22"/>
          <w:u w:val="single"/>
        </w:rPr>
        <w:t>4</w:t>
      </w:r>
      <w:r w:rsidRPr="00E41A98">
        <w:rPr>
          <w:i w:val="0"/>
          <w:sz w:val="22"/>
          <w:szCs w:val="22"/>
          <w:u w:val="single"/>
        </w:rPr>
        <w:t>)</w:t>
      </w:r>
      <w:r w:rsidR="00E41A98" w:rsidRPr="00E41A98">
        <w:rPr>
          <w:i w:val="0"/>
          <w:sz w:val="22"/>
          <w:szCs w:val="22"/>
        </w:rPr>
        <w:t>_________________________</w:t>
      </w:r>
      <w:r w:rsidR="00E41A98" w:rsidRPr="00E41A98">
        <w:rPr>
          <w:i w:val="0"/>
          <w:sz w:val="22"/>
          <w:szCs w:val="22"/>
          <w:u w:val="single"/>
        </w:rPr>
        <w:t xml:space="preserve">    </w:t>
      </w:r>
      <w:r w:rsidRPr="00E41A98">
        <w:rPr>
          <w:i w:val="0"/>
          <w:sz w:val="22"/>
          <w:szCs w:val="22"/>
        </w:rPr>
        <w:t>_____________________________________</w:t>
      </w:r>
      <w:r w:rsidR="00A707C4" w:rsidRPr="00E41A98">
        <w:rPr>
          <w:i w:val="0"/>
          <w:sz w:val="22"/>
          <w:szCs w:val="22"/>
        </w:rPr>
        <w:t>___________________________</w:t>
      </w:r>
      <w:r w:rsidR="00E41A98" w:rsidRPr="00E41A98">
        <w:rPr>
          <w:i w:val="0"/>
          <w:sz w:val="22"/>
          <w:szCs w:val="22"/>
        </w:rPr>
        <w:t>__________</w:t>
      </w:r>
      <w:r w:rsidR="00A707C4" w:rsidRPr="00E41A98">
        <w:rPr>
          <w:i w:val="0"/>
          <w:sz w:val="22"/>
          <w:szCs w:val="22"/>
        </w:rPr>
        <w:t>___</w:t>
      </w:r>
      <w:bookmarkStart w:id="2" w:name="_Hlk149427165"/>
      <w:bookmarkEnd w:id="1"/>
      <w:r w:rsidR="00E41A98" w:rsidRPr="00E41A98">
        <w:rPr>
          <w:i w:val="0"/>
          <w:sz w:val="22"/>
          <w:szCs w:val="22"/>
        </w:rPr>
        <w:t>_____</w:t>
      </w:r>
      <w:bookmarkEnd w:id="2"/>
      <w:r w:rsidR="00E41A98" w:rsidRPr="00E41A98">
        <w:rPr>
          <w:i w:val="0"/>
          <w:sz w:val="22"/>
          <w:szCs w:val="22"/>
        </w:rPr>
        <w:t>___</w:t>
      </w:r>
    </w:p>
    <w:p w14:paraId="28D3C93E" w14:textId="34F5F65D" w:rsidR="005D1157" w:rsidRDefault="005D1157" w:rsidP="005D1157">
      <w:pPr>
        <w:pStyle w:val="af1"/>
        <w:spacing w:line="320" w:lineRule="exact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  <w:u w:val="single"/>
        </w:rPr>
        <w:t xml:space="preserve">2. Функциональная электрическая </w:t>
      </w:r>
      <w:r w:rsidR="00E41A98" w:rsidRPr="00E41A98">
        <w:rPr>
          <w:i w:val="0"/>
          <w:sz w:val="22"/>
          <w:szCs w:val="22"/>
          <w:u w:val="single"/>
        </w:rPr>
        <w:t xml:space="preserve">схема </w:t>
      </w:r>
      <w:bookmarkStart w:id="3" w:name="_Hlk149426848"/>
      <w:r w:rsidR="00E41A98" w:rsidRPr="00E41A98">
        <w:rPr>
          <w:i w:val="0"/>
          <w:sz w:val="22"/>
          <w:szCs w:val="22"/>
          <w:u w:val="single"/>
        </w:rPr>
        <w:t>танка на всенаправленных колесах (формат А</w:t>
      </w:r>
      <w:proofErr w:type="gramStart"/>
      <w:r w:rsidR="00E41A98" w:rsidRPr="00E41A98">
        <w:rPr>
          <w:i w:val="0"/>
          <w:sz w:val="22"/>
          <w:szCs w:val="22"/>
          <w:u w:val="single"/>
        </w:rPr>
        <w:t>4)</w:t>
      </w:r>
      <w:r w:rsidR="00E41A98" w:rsidRPr="00E41A98">
        <w:rPr>
          <w:i w:val="0"/>
          <w:sz w:val="22"/>
          <w:szCs w:val="22"/>
        </w:rPr>
        <w:t>_</w:t>
      </w:r>
      <w:bookmarkEnd w:id="3"/>
      <w:proofErr w:type="gramEnd"/>
      <w:r w:rsidR="00E41A98" w:rsidRPr="00E41A98">
        <w:rPr>
          <w:i w:val="0"/>
          <w:sz w:val="22"/>
          <w:szCs w:val="22"/>
        </w:rPr>
        <w:t>________</w:t>
      </w:r>
    </w:p>
    <w:p w14:paraId="5AF91C89" w14:textId="5646F8B7" w:rsidR="00E41A98" w:rsidRPr="00E41A98" w:rsidRDefault="00E41A98" w:rsidP="005D1157">
      <w:pPr>
        <w:pStyle w:val="af1"/>
        <w:spacing w:line="320" w:lineRule="exact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>_____________________________________________________________________________________</w:t>
      </w:r>
    </w:p>
    <w:p w14:paraId="5FDC271D" w14:textId="6E078D3E" w:rsidR="005D1157" w:rsidRPr="00E41A98" w:rsidRDefault="005D1157" w:rsidP="005D1157">
      <w:pPr>
        <w:pStyle w:val="af1"/>
        <w:spacing w:line="320" w:lineRule="exact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  <w:u w:val="single"/>
        </w:rPr>
        <w:t xml:space="preserve">3. Принципиальная электрическая схема </w:t>
      </w:r>
      <w:r w:rsidR="00E41A98" w:rsidRPr="00E41A98">
        <w:rPr>
          <w:i w:val="0"/>
          <w:sz w:val="22"/>
          <w:szCs w:val="22"/>
          <w:u w:val="single"/>
        </w:rPr>
        <w:t>танка на всенаправленных колесах (формат А</w:t>
      </w:r>
      <w:r w:rsidR="00596810">
        <w:rPr>
          <w:i w:val="0"/>
          <w:sz w:val="22"/>
          <w:szCs w:val="22"/>
          <w:u w:val="single"/>
        </w:rPr>
        <w:t>5</w:t>
      </w:r>
      <w:r w:rsidR="00E41A98" w:rsidRPr="00E41A98">
        <w:rPr>
          <w:i w:val="0"/>
          <w:sz w:val="22"/>
          <w:szCs w:val="22"/>
          <w:u w:val="single"/>
        </w:rPr>
        <w:t>)</w:t>
      </w:r>
      <w:r w:rsidR="00E41A98" w:rsidRPr="00E41A98">
        <w:rPr>
          <w:i w:val="0"/>
          <w:sz w:val="22"/>
          <w:szCs w:val="22"/>
        </w:rPr>
        <w:t>_________</w:t>
      </w:r>
      <w:r w:rsidR="00E41A98" w:rsidRPr="00E41A98">
        <w:rPr>
          <w:i w:val="0"/>
          <w:sz w:val="22"/>
          <w:szCs w:val="22"/>
          <w:u w:val="single"/>
        </w:rPr>
        <w:t xml:space="preserve"> </w:t>
      </w:r>
      <w:r w:rsidRPr="00E41A98">
        <w:rPr>
          <w:i w:val="0"/>
          <w:sz w:val="22"/>
          <w:szCs w:val="22"/>
        </w:rPr>
        <w:t>_____</w:t>
      </w:r>
      <w:r w:rsidR="00A707C4" w:rsidRPr="00E41A98">
        <w:rPr>
          <w:i w:val="0"/>
          <w:sz w:val="22"/>
          <w:szCs w:val="22"/>
        </w:rPr>
        <w:t>__________________</w:t>
      </w:r>
      <w:r w:rsidR="00E41A98" w:rsidRPr="00E41A98">
        <w:rPr>
          <w:i w:val="0"/>
          <w:sz w:val="22"/>
          <w:szCs w:val="22"/>
        </w:rPr>
        <w:t>_____________________________</w:t>
      </w:r>
      <w:r w:rsidR="00A707C4" w:rsidRPr="00E41A98">
        <w:rPr>
          <w:i w:val="0"/>
          <w:sz w:val="22"/>
          <w:szCs w:val="22"/>
        </w:rPr>
        <w:t>__________</w:t>
      </w:r>
      <w:r w:rsidRPr="00E41A98">
        <w:rPr>
          <w:i w:val="0"/>
          <w:sz w:val="22"/>
          <w:szCs w:val="22"/>
        </w:rPr>
        <w:t>_______________</w:t>
      </w:r>
      <w:r w:rsidR="00E41A98" w:rsidRPr="00E41A98">
        <w:rPr>
          <w:i w:val="0"/>
          <w:sz w:val="22"/>
          <w:szCs w:val="22"/>
        </w:rPr>
        <w:t>________</w:t>
      </w:r>
    </w:p>
    <w:p w14:paraId="655D472C" w14:textId="77777777" w:rsidR="005D1157" w:rsidRPr="00E41A98" w:rsidRDefault="005D1157" w:rsidP="005D1157">
      <w:pPr>
        <w:pStyle w:val="af1"/>
        <w:spacing w:line="320" w:lineRule="exact"/>
        <w:rPr>
          <w:i w:val="0"/>
          <w:sz w:val="22"/>
          <w:szCs w:val="22"/>
        </w:rPr>
      </w:pPr>
    </w:p>
    <w:p w14:paraId="46804C55" w14:textId="2CAD9418" w:rsidR="005D1157" w:rsidRPr="00E41A98" w:rsidRDefault="005D1157" w:rsidP="005D1157">
      <w:pPr>
        <w:pStyle w:val="af1"/>
        <w:spacing w:line="320" w:lineRule="exact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 xml:space="preserve">6. Консультант по проекту (с назначением разделов </w:t>
      </w:r>
      <w:proofErr w:type="gramStart"/>
      <w:r w:rsidRPr="00E41A98">
        <w:rPr>
          <w:i w:val="0"/>
          <w:sz w:val="22"/>
          <w:szCs w:val="22"/>
        </w:rPr>
        <w:t>проекта)_</w:t>
      </w:r>
      <w:proofErr w:type="gramEnd"/>
      <w:r w:rsidR="00E41A98" w:rsidRPr="00E41A98">
        <w:rPr>
          <w:i w:val="0"/>
          <w:sz w:val="22"/>
          <w:szCs w:val="22"/>
          <w:u w:val="single"/>
        </w:rPr>
        <w:t>А</w:t>
      </w:r>
      <w:r w:rsidRPr="00E41A98">
        <w:rPr>
          <w:i w:val="0"/>
          <w:sz w:val="22"/>
          <w:szCs w:val="22"/>
          <w:u w:val="single"/>
        </w:rPr>
        <w:t>.</w:t>
      </w:r>
      <w:r w:rsidR="00E41A98" w:rsidRPr="00E41A98">
        <w:rPr>
          <w:i w:val="0"/>
          <w:sz w:val="22"/>
          <w:szCs w:val="22"/>
          <w:u w:val="single"/>
        </w:rPr>
        <w:t>А</w:t>
      </w:r>
      <w:r w:rsidRPr="00E41A98">
        <w:rPr>
          <w:i w:val="0"/>
          <w:sz w:val="22"/>
          <w:szCs w:val="22"/>
          <w:u w:val="single"/>
        </w:rPr>
        <w:t xml:space="preserve">. </w:t>
      </w:r>
      <w:proofErr w:type="spellStart"/>
      <w:r w:rsidR="00E41A98" w:rsidRPr="00E41A98">
        <w:rPr>
          <w:i w:val="0"/>
          <w:sz w:val="22"/>
          <w:szCs w:val="22"/>
          <w:u w:val="single"/>
        </w:rPr>
        <w:t>Калютчик</w:t>
      </w:r>
      <w:proofErr w:type="spellEnd"/>
      <w:r w:rsidRPr="00E41A98">
        <w:rPr>
          <w:i w:val="0"/>
          <w:sz w:val="22"/>
          <w:szCs w:val="22"/>
        </w:rPr>
        <w:t>__________</w:t>
      </w:r>
      <w:r w:rsidR="00A707C4" w:rsidRPr="00E41A98">
        <w:rPr>
          <w:i w:val="0"/>
          <w:sz w:val="22"/>
          <w:szCs w:val="22"/>
        </w:rPr>
        <w:t>_</w:t>
      </w:r>
      <w:r w:rsidR="00E41A98" w:rsidRPr="00E41A98">
        <w:rPr>
          <w:i w:val="0"/>
          <w:sz w:val="22"/>
          <w:szCs w:val="22"/>
        </w:rPr>
        <w:t>_______</w:t>
      </w:r>
      <w:r w:rsidRPr="00E41A98">
        <w:rPr>
          <w:i w:val="0"/>
          <w:sz w:val="22"/>
          <w:szCs w:val="22"/>
        </w:rPr>
        <w:t xml:space="preserve"> </w:t>
      </w:r>
    </w:p>
    <w:p w14:paraId="42FD418E" w14:textId="491295A4" w:rsidR="005D1157" w:rsidRPr="00E41A98" w:rsidRDefault="005D1157" w:rsidP="005D1157">
      <w:pPr>
        <w:pStyle w:val="af1"/>
        <w:spacing w:line="320" w:lineRule="exact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E41A98" w:rsidRPr="00E41A98">
        <w:rPr>
          <w:i w:val="0"/>
          <w:sz w:val="22"/>
          <w:szCs w:val="22"/>
        </w:rPr>
        <w:t>________________________________________</w:t>
      </w:r>
      <w:r w:rsidRPr="00E41A98">
        <w:rPr>
          <w:i w:val="0"/>
          <w:sz w:val="22"/>
          <w:szCs w:val="22"/>
        </w:rPr>
        <w:t>_________</w:t>
      </w:r>
    </w:p>
    <w:p w14:paraId="08C8B4EA" w14:textId="77777777" w:rsidR="005D1157" w:rsidRPr="00E41A98" w:rsidRDefault="005D1157" w:rsidP="005D1157">
      <w:pPr>
        <w:pStyle w:val="af1"/>
        <w:spacing w:line="320" w:lineRule="exact"/>
        <w:rPr>
          <w:i w:val="0"/>
          <w:sz w:val="22"/>
          <w:szCs w:val="22"/>
        </w:rPr>
      </w:pPr>
    </w:p>
    <w:p w14:paraId="16D11DB2" w14:textId="4955DBD2" w:rsidR="005D1157" w:rsidRPr="00E41A98" w:rsidRDefault="005D1157" w:rsidP="005D1157">
      <w:pPr>
        <w:pStyle w:val="af1"/>
        <w:spacing w:line="320" w:lineRule="exact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 xml:space="preserve">7. Дата выдачи задания </w:t>
      </w:r>
      <w:r w:rsidR="00A707C4" w:rsidRPr="00E41A98">
        <w:rPr>
          <w:i w:val="0"/>
          <w:sz w:val="22"/>
          <w:szCs w:val="22"/>
          <w:u w:val="single"/>
        </w:rPr>
        <w:t>10</w:t>
      </w:r>
      <w:r w:rsidRPr="00E41A98">
        <w:rPr>
          <w:i w:val="0"/>
          <w:sz w:val="22"/>
          <w:szCs w:val="22"/>
          <w:u w:val="single"/>
        </w:rPr>
        <w:t>.09.2021</w:t>
      </w:r>
      <w:r w:rsidRPr="00E41A98">
        <w:rPr>
          <w:i w:val="0"/>
          <w:sz w:val="22"/>
          <w:szCs w:val="22"/>
        </w:rPr>
        <w:t>__________________________________________</w:t>
      </w:r>
      <w:r w:rsidR="00A707C4" w:rsidRPr="00E41A98">
        <w:rPr>
          <w:i w:val="0"/>
          <w:sz w:val="22"/>
          <w:szCs w:val="22"/>
        </w:rPr>
        <w:t>______</w:t>
      </w:r>
    </w:p>
    <w:p w14:paraId="6F6D0157" w14:textId="77777777" w:rsidR="005D1157" w:rsidRPr="005D1157" w:rsidRDefault="005D1157" w:rsidP="005D1157">
      <w:pPr>
        <w:pStyle w:val="af1"/>
        <w:spacing w:line="320" w:lineRule="exact"/>
        <w:jc w:val="both"/>
        <w:rPr>
          <w:i w:val="0"/>
        </w:rPr>
      </w:pPr>
    </w:p>
    <w:p w14:paraId="43D951FA" w14:textId="77777777" w:rsidR="005D1157" w:rsidRPr="00E41A98" w:rsidRDefault="005D1157" w:rsidP="005D1157">
      <w:pPr>
        <w:pStyle w:val="af1"/>
        <w:spacing w:line="320" w:lineRule="exact"/>
        <w:jc w:val="both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>8. Календарный график работы над проектом на весь период проектирования (с назначением сроков исполнения и трудоемкости отдельных этапов):</w:t>
      </w:r>
    </w:p>
    <w:p w14:paraId="032AC8E7" w14:textId="77777777" w:rsidR="005D1157" w:rsidRPr="00E41A98" w:rsidRDefault="005D1157" w:rsidP="005D1157">
      <w:pPr>
        <w:pStyle w:val="af1"/>
        <w:spacing w:line="320" w:lineRule="exact"/>
        <w:ind w:firstLine="426"/>
        <w:jc w:val="both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 xml:space="preserve">разделы 1,2 к </w:t>
      </w:r>
      <w:proofErr w:type="gramStart"/>
      <w:r w:rsidRPr="00E41A98">
        <w:rPr>
          <w:i w:val="0"/>
          <w:sz w:val="22"/>
          <w:szCs w:val="22"/>
        </w:rPr>
        <w:t>24.09  –</w:t>
      </w:r>
      <w:proofErr w:type="gramEnd"/>
      <w:r w:rsidRPr="00E41A98">
        <w:rPr>
          <w:i w:val="0"/>
          <w:sz w:val="22"/>
          <w:szCs w:val="22"/>
        </w:rPr>
        <w:t xml:space="preserve">  20 %;_________________________________________________</w:t>
      </w:r>
    </w:p>
    <w:p w14:paraId="1B69FAAC" w14:textId="77777777" w:rsidR="005D1157" w:rsidRPr="00E41A98" w:rsidRDefault="005D1157" w:rsidP="005D1157">
      <w:pPr>
        <w:pStyle w:val="af1"/>
        <w:spacing w:line="320" w:lineRule="exact"/>
        <w:ind w:firstLine="426"/>
        <w:jc w:val="both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 xml:space="preserve">раздел    3    к </w:t>
      </w:r>
      <w:proofErr w:type="gramStart"/>
      <w:r w:rsidRPr="00E41A98">
        <w:rPr>
          <w:i w:val="0"/>
          <w:sz w:val="22"/>
          <w:szCs w:val="22"/>
        </w:rPr>
        <w:t>15.10  –</w:t>
      </w:r>
      <w:proofErr w:type="gramEnd"/>
      <w:r w:rsidRPr="00E41A98">
        <w:rPr>
          <w:i w:val="0"/>
          <w:sz w:val="22"/>
          <w:szCs w:val="22"/>
        </w:rPr>
        <w:t xml:space="preserve">  20 %;_________________________________________________</w:t>
      </w:r>
    </w:p>
    <w:p w14:paraId="4BC2472B" w14:textId="4006E560" w:rsidR="005D1157" w:rsidRPr="00E41A98" w:rsidRDefault="005D1157" w:rsidP="005D1157">
      <w:pPr>
        <w:pStyle w:val="af1"/>
        <w:spacing w:line="320" w:lineRule="exact"/>
        <w:ind w:firstLine="426"/>
        <w:jc w:val="both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>раздел</w:t>
      </w:r>
      <w:r w:rsidR="005050C4" w:rsidRPr="00E41A98">
        <w:rPr>
          <w:i w:val="0"/>
          <w:sz w:val="22"/>
          <w:szCs w:val="22"/>
        </w:rPr>
        <w:t xml:space="preserve">   </w:t>
      </w:r>
      <w:r w:rsidRPr="00E41A98">
        <w:rPr>
          <w:i w:val="0"/>
          <w:sz w:val="22"/>
          <w:szCs w:val="22"/>
        </w:rPr>
        <w:t xml:space="preserve"> 4    к </w:t>
      </w:r>
      <w:proofErr w:type="gramStart"/>
      <w:r w:rsidRPr="00E41A98">
        <w:rPr>
          <w:i w:val="0"/>
          <w:sz w:val="22"/>
          <w:szCs w:val="22"/>
        </w:rPr>
        <w:t>05.11  –</w:t>
      </w:r>
      <w:proofErr w:type="gramEnd"/>
      <w:r w:rsidRPr="00E41A98">
        <w:rPr>
          <w:i w:val="0"/>
          <w:sz w:val="22"/>
          <w:szCs w:val="22"/>
        </w:rPr>
        <w:t xml:space="preserve">  25 %;_________________________________________________</w:t>
      </w:r>
    </w:p>
    <w:p w14:paraId="77310D51" w14:textId="77777777" w:rsidR="005D1157" w:rsidRPr="00E41A98" w:rsidRDefault="005D1157" w:rsidP="005D1157">
      <w:pPr>
        <w:pStyle w:val="af1"/>
        <w:spacing w:line="320" w:lineRule="exact"/>
        <w:ind w:firstLine="426"/>
        <w:jc w:val="both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 xml:space="preserve">раздел    5    к </w:t>
      </w:r>
      <w:proofErr w:type="gramStart"/>
      <w:r w:rsidRPr="00E41A98">
        <w:rPr>
          <w:i w:val="0"/>
          <w:sz w:val="22"/>
          <w:szCs w:val="22"/>
        </w:rPr>
        <w:t>19.11  –</w:t>
      </w:r>
      <w:proofErr w:type="gramEnd"/>
      <w:r w:rsidRPr="00E41A98">
        <w:rPr>
          <w:i w:val="0"/>
          <w:sz w:val="22"/>
          <w:szCs w:val="22"/>
        </w:rPr>
        <w:t xml:space="preserve">  20 %;_________________________________________________</w:t>
      </w:r>
    </w:p>
    <w:p w14:paraId="2FD8CE51" w14:textId="77777777" w:rsidR="005D1157" w:rsidRPr="00E41A98" w:rsidRDefault="005D1157" w:rsidP="005D1157">
      <w:pPr>
        <w:pStyle w:val="af1"/>
        <w:spacing w:line="320" w:lineRule="exact"/>
        <w:ind w:firstLine="426"/>
        <w:jc w:val="both"/>
        <w:rPr>
          <w:i w:val="0"/>
          <w:sz w:val="22"/>
          <w:szCs w:val="22"/>
        </w:rPr>
      </w:pPr>
      <w:r w:rsidRPr="00E41A98">
        <w:rPr>
          <w:i w:val="0"/>
          <w:sz w:val="22"/>
          <w:szCs w:val="22"/>
        </w:rPr>
        <w:t xml:space="preserve">оформление пояснительной записки и графического материала к 06.12 – 15 </w:t>
      </w:r>
      <w:proofErr w:type="gramStart"/>
      <w:r w:rsidRPr="00E41A98">
        <w:rPr>
          <w:i w:val="0"/>
          <w:sz w:val="22"/>
          <w:szCs w:val="22"/>
        </w:rPr>
        <w:t>%;_</w:t>
      </w:r>
      <w:proofErr w:type="gramEnd"/>
      <w:r w:rsidRPr="00E41A98">
        <w:rPr>
          <w:i w:val="0"/>
          <w:sz w:val="22"/>
          <w:szCs w:val="22"/>
        </w:rPr>
        <w:t>_____</w:t>
      </w:r>
    </w:p>
    <w:p w14:paraId="2B6FD6DD" w14:textId="77777777" w:rsidR="005D1157" w:rsidRPr="005D1157" w:rsidRDefault="005D1157" w:rsidP="005D1157">
      <w:pPr>
        <w:pStyle w:val="af1"/>
        <w:spacing w:line="320" w:lineRule="exact"/>
        <w:ind w:firstLine="426"/>
        <w:jc w:val="both"/>
        <w:rPr>
          <w:i w:val="0"/>
        </w:rPr>
      </w:pPr>
      <w:r w:rsidRPr="00E41A98">
        <w:rPr>
          <w:i w:val="0"/>
          <w:sz w:val="22"/>
          <w:szCs w:val="22"/>
        </w:rPr>
        <w:t>защита курсового проекта с 07.12 по 14.12.____________________________________</w:t>
      </w:r>
    </w:p>
    <w:p w14:paraId="7C92A32A" w14:textId="77777777" w:rsidR="005D1157" w:rsidRPr="005D1157" w:rsidRDefault="005D1157" w:rsidP="005D1157">
      <w:pPr>
        <w:pStyle w:val="af1"/>
        <w:spacing w:line="320" w:lineRule="exact"/>
        <w:jc w:val="both"/>
        <w:rPr>
          <w:i w:val="0"/>
        </w:rPr>
      </w:pPr>
    </w:p>
    <w:p w14:paraId="208A7C05" w14:textId="77777777" w:rsidR="005D1157" w:rsidRPr="005D1157" w:rsidRDefault="005D1157" w:rsidP="005D1157">
      <w:pPr>
        <w:pStyle w:val="af1"/>
        <w:spacing w:line="320" w:lineRule="exact"/>
        <w:jc w:val="both"/>
        <w:rPr>
          <w:i w:val="0"/>
        </w:rPr>
      </w:pPr>
    </w:p>
    <w:p w14:paraId="7BC485BC" w14:textId="6D3CF14B" w:rsidR="005D1157" w:rsidRPr="005D1157" w:rsidRDefault="005D1157" w:rsidP="005D1157">
      <w:pPr>
        <w:tabs>
          <w:tab w:val="center" w:pos="7938"/>
        </w:tabs>
        <w:spacing w:after="0"/>
        <w:jc w:val="right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РУКОВОДИТЕЛЬ________________________</w:t>
      </w:r>
      <w:r w:rsidR="00E41A98">
        <w:rPr>
          <w:rFonts w:ascii="Times New Roman" w:hAnsi="Times New Roman" w:cs="Times New Roman"/>
          <w:u w:val="single"/>
        </w:rPr>
        <w:t xml:space="preserve">А. А. </w:t>
      </w:r>
      <w:proofErr w:type="spellStart"/>
      <w:r w:rsidR="00E41A98">
        <w:rPr>
          <w:rFonts w:ascii="Times New Roman" w:hAnsi="Times New Roman" w:cs="Times New Roman"/>
          <w:u w:val="single"/>
        </w:rPr>
        <w:t>Калютчик</w:t>
      </w:r>
      <w:proofErr w:type="spellEnd"/>
    </w:p>
    <w:p w14:paraId="3D4B66CC" w14:textId="77777777" w:rsidR="005D1157" w:rsidRPr="005D1157" w:rsidRDefault="005D1157" w:rsidP="005D1157">
      <w:pPr>
        <w:tabs>
          <w:tab w:val="center" w:pos="7938"/>
        </w:tabs>
        <w:spacing w:after="0"/>
        <w:ind w:firstLine="4111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(подпись)</w:t>
      </w:r>
    </w:p>
    <w:p w14:paraId="10B3705C" w14:textId="77777777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</w:p>
    <w:p w14:paraId="4EEA4181" w14:textId="46258D7B" w:rsidR="005D1157" w:rsidRPr="005D1157" w:rsidRDefault="005D1157" w:rsidP="005D1157">
      <w:pPr>
        <w:tabs>
          <w:tab w:val="center" w:pos="7938"/>
        </w:tabs>
        <w:spacing w:after="0"/>
        <w:jc w:val="both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Задание принял к исполнению</w:t>
      </w:r>
      <w:r w:rsidR="00A707C4">
        <w:rPr>
          <w:rFonts w:ascii="Times New Roman" w:hAnsi="Times New Roman" w:cs="Times New Roman"/>
        </w:rPr>
        <w:t xml:space="preserve"> </w:t>
      </w:r>
      <w:r w:rsidR="00A707C4">
        <w:rPr>
          <w:rFonts w:ascii="Times New Roman" w:hAnsi="Times New Roman" w:cs="Times New Roman"/>
          <w:u w:val="single"/>
        </w:rPr>
        <w:t>10</w:t>
      </w:r>
      <w:r w:rsidRPr="005D1157">
        <w:rPr>
          <w:rFonts w:ascii="Times New Roman" w:hAnsi="Times New Roman" w:cs="Times New Roman"/>
          <w:u w:val="single"/>
        </w:rPr>
        <w:t>.09.2021</w:t>
      </w:r>
      <w:r w:rsidRPr="005D1157">
        <w:rPr>
          <w:rFonts w:ascii="Times New Roman" w:hAnsi="Times New Roman" w:cs="Times New Roman"/>
        </w:rPr>
        <w:t>____________________________________</w:t>
      </w:r>
      <w:r w:rsidR="00A707C4">
        <w:rPr>
          <w:rFonts w:ascii="Times New Roman" w:hAnsi="Times New Roman" w:cs="Times New Roman"/>
        </w:rPr>
        <w:t>__</w:t>
      </w:r>
      <w:r w:rsidRPr="005D1157">
        <w:rPr>
          <w:rFonts w:ascii="Times New Roman" w:hAnsi="Times New Roman" w:cs="Times New Roman"/>
        </w:rPr>
        <w:t>_</w:t>
      </w:r>
      <w:r w:rsidR="00A707C4" w:rsidRPr="00A707C4">
        <w:rPr>
          <w:rFonts w:ascii="Times New Roman" w:hAnsi="Times New Roman" w:cs="Times New Roman"/>
          <w:u w:val="single"/>
        </w:rPr>
        <w:t xml:space="preserve">А. </w:t>
      </w:r>
      <w:r w:rsidR="00E41A98">
        <w:rPr>
          <w:rFonts w:ascii="Times New Roman" w:hAnsi="Times New Roman" w:cs="Times New Roman"/>
          <w:u w:val="single"/>
        </w:rPr>
        <w:t>С</w:t>
      </w:r>
      <w:r w:rsidR="00A707C4" w:rsidRPr="00A707C4">
        <w:rPr>
          <w:rFonts w:ascii="Times New Roman" w:hAnsi="Times New Roman" w:cs="Times New Roman"/>
          <w:u w:val="single"/>
        </w:rPr>
        <w:t xml:space="preserve">. </w:t>
      </w:r>
      <w:r w:rsidR="00E41A98">
        <w:rPr>
          <w:rFonts w:ascii="Times New Roman" w:hAnsi="Times New Roman" w:cs="Times New Roman"/>
          <w:u w:val="single"/>
        </w:rPr>
        <w:t>Шалаш</w:t>
      </w:r>
    </w:p>
    <w:p w14:paraId="16A05798" w14:textId="0882865F" w:rsidR="005D1157" w:rsidRPr="00A707C4" w:rsidRDefault="005D1157" w:rsidP="00A707C4">
      <w:pPr>
        <w:tabs>
          <w:tab w:val="center" w:pos="7938"/>
        </w:tabs>
        <w:spacing w:after="0"/>
        <w:ind w:firstLine="4536"/>
        <w:rPr>
          <w:rFonts w:ascii="Times New Roman" w:hAnsi="Times New Roman" w:cs="Times New Roman"/>
        </w:rPr>
      </w:pPr>
      <w:r w:rsidRPr="005D1157">
        <w:rPr>
          <w:rFonts w:ascii="Times New Roman" w:hAnsi="Times New Roman" w:cs="Times New Roman"/>
        </w:rPr>
        <w:t>(дата и подпись студента)</w:t>
      </w:r>
    </w:p>
    <w:p w14:paraId="71CE1F3C" w14:textId="12698CD5" w:rsidR="005D1157" w:rsidRPr="00A6489B" w:rsidRDefault="00A6489B" w:rsidP="00A6489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bookmarkStart w:id="4" w:name="_Toc72828889" w:displacedByCustomXml="next"/>
    <w:sdt>
      <w:sdtPr>
        <w:rPr>
          <w:rFonts w:asciiTheme="minorHAnsi" w:hAnsiTheme="minorHAnsi" w:cstheme="minorBidi"/>
          <w:b w:val="0"/>
          <w:sz w:val="22"/>
          <w:szCs w:val="22"/>
          <w:lang w:eastAsia="en-US"/>
        </w:rPr>
        <w:id w:val="-434824329"/>
        <w:docPartObj>
          <w:docPartGallery w:val="Table of Contents"/>
          <w:docPartUnique/>
        </w:docPartObj>
      </w:sdtPr>
      <w:sdtEndPr>
        <w:rPr>
          <w:bCs/>
          <w:sz w:val="24"/>
          <w:szCs w:val="24"/>
        </w:rPr>
      </w:sdtEndPr>
      <w:sdtContent>
        <w:p w14:paraId="131A1459" w14:textId="122A1242" w:rsidR="00115755" w:rsidRPr="00115755" w:rsidRDefault="00115755">
          <w:pPr>
            <w:pStyle w:val="af0"/>
          </w:pPr>
          <w:r w:rsidRPr="00115755">
            <w:t>Оглавление</w:t>
          </w:r>
        </w:p>
        <w:p w14:paraId="0B5F0364" w14:textId="31EC7701" w:rsidR="008A1794" w:rsidRDefault="00115755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115755">
            <w:rPr>
              <w:szCs w:val="24"/>
            </w:rPr>
            <w:fldChar w:fldCharType="begin"/>
          </w:r>
          <w:r w:rsidRPr="00115755">
            <w:rPr>
              <w:szCs w:val="24"/>
            </w:rPr>
            <w:instrText xml:space="preserve"> TOC \o "1-3" \h \z \u </w:instrText>
          </w:r>
          <w:r w:rsidRPr="00115755">
            <w:rPr>
              <w:szCs w:val="24"/>
            </w:rPr>
            <w:fldChar w:fldCharType="separate"/>
          </w:r>
          <w:hyperlink w:anchor="_Toc153337658" w:history="1">
            <w:r w:rsidR="008A1794" w:rsidRPr="00EF78A5">
              <w:rPr>
                <w:rStyle w:val="a9"/>
                <w:noProof/>
              </w:rPr>
              <w:t>ВВЕДЕНИЕ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58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6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5711CF6B" w14:textId="2C2B8EFB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59" w:history="1">
            <w:r w:rsidR="008A1794" w:rsidRPr="00EF78A5">
              <w:rPr>
                <w:rStyle w:val="a9"/>
                <w:noProof/>
              </w:rPr>
              <w:t>1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ЗОР ЛИТЕРАТУРЫ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59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8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614F2FA2" w14:textId="3E2A3DFD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0" w:history="1">
            <w:r w:rsidR="008A1794" w:rsidRPr="00EF78A5">
              <w:rPr>
                <w:rStyle w:val="a9"/>
                <w:noProof/>
              </w:rPr>
              <w:t>1.1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Состав устройств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0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8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35E34C0B" w14:textId="03BFD5F5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1" w:history="1">
            <w:r w:rsidR="008A1794" w:rsidRPr="00EF78A5">
              <w:rPr>
                <w:rStyle w:val="a9"/>
                <w:noProof/>
              </w:rPr>
              <w:t>1.2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Микроконтроллеры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1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8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6BE914F0" w14:textId="4CCB1515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2" w:history="1">
            <w:r w:rsidR="008A1794" w:rsidRPr="00EF78A5">
              <w:rPr>
                <w:rStyle w:val="a9"/>
                <w:noProof/>
              </w:rPr>
              <w:t>1.3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Модули радиопередачи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2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9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67D53E4F" w14:textId="34F66AAE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3" w:history="1">
            <w:r w:rsidR="008A1794" w:rsidRPr="00EF78A5">
              <w:rPr>
                <w:rStyle w:val="a9"/>
                <w:noProof/>
              </w:rPr>
              <w:t>1.4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Драйверы двигателей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3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9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7AC4581A" w14:textId="56306200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4" w:history="1">
            <w:r w:rsidR="008A1794" w:rsidRPr="00EF78A5">
              <w:rPr>
                <w:rStyle w:val="a9"/>
                <w:noProof/>
              </w:rPr>
              <w:t>1.5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Двигатели постоянного ток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4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0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5974E3DE" w14:textId="5839DE3A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5" w:history="1">
            <w:r w:rsidR="008A1794" w:rsidRPr="00EF78A5">
              <w:rPr>
                <w:rStyle w:val="a9"/>
                <w:noProof/>
              </w:rPr>
              <w:t>1.6 Камер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5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1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74569064" w14:textId="45BFE1B6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6" w:history="1">
            <w:r w:rsidR="008A1794" w:rsidRPr="00EF78A5">
              <w:rPr>
                <w:rStyle w:val="a9"/>
                <w:noProof/>
              </w:rPr>
              <w:t>1.7 Светодиоды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6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1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37EE36E1" w14:textId="3A2BE8C7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7" w:history="1">
            <w:r w:rsidR="008A1794" w:rsidRPr="00EF78A5">
              <w:rPr>
                <w:rStyle w:val="a9"/>
                <w:noProof/>
              </w:rPr>
              <w:t>1.8 Источник питания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7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2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48BC149A" w14:textId="7E7C86C7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8" w:history="1">
            <w:r w:rsidR="008A1794" w:rsidRPr="00EF78A5">
              <w:rPr>
                <w:rStyle w:val="a9"/>
                <w:noProof/>
              </w:rPr>
              <w:t>1.9 Шаговый двигатель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8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3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726F40FE" w14:textId="0D651BB3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69" w:history="1">
            <w:r w:rsidR="008A1794" w:rsidRPr="00EF78A5">
              <w:rPr>
                <w:rStyle w:val="a9"/>
                <w:noProof/>
              </w:rPr>
              <w:t>1.10 Драйвер шагового двигателя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69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3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311D4371" w14:textId="22D0FD22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0" w:history="1">
            <w:r w:rsidR="008A1794" w:rsidRPr="00EF78A5">
              <w:rPr>
                <w:rStyle w:val="a9"/>
                <w:noProof/>
              </w:rPr>
              <w:t>1.11 ШИМ контроллер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0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4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4AB10092" w14:textId="7DFD3D20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1" w:history="1">
            <w:r w:rsidR="008A1794" w:rsidRPr="00EF78A5">
              <w:rPr>
                <w:rStyle w:val="a9"/>
                <w:noProof/>
              </w:rPr>
              <w:t>2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РАЗРАБОТКА СТРУКТУРЫ УСТРОЙСТВ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1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5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36FB590" w14:textId="78CE8454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2" w:history="1">
            <w:r w:rsidR="008A1794" w:rsidRPr="00EF78A5">
              <w:rPr>
                <w:rStyle w:val="a9"/>
                <w:noProof/>
              </w:rPr>
              <w:t>2.1 Постановка задачи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2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5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6F950497" w14:textId="0E03BE93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3" w:history="1">
            <w:r w:rsidR="008A1794" w:rsidRPr="00EF78A5">
              <w:rPr>
                <w:rStyle w:val="a9"/>
                <w:noProof/>
              </w:rPr>
              <w:t>2.2 Определение компонентов структуры устройств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3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5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42DE064C" w14:textId="278C87A8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4" w:history="1">
            <w:r w:rsidR="008A1794" w:rsidRPr="00EF78A5">
              <w:rPr>
                <w:rStyle w:val="a9"/>
                <w:noProof/>
              </w:rPr>
              <w:t>2.3 Взаимодействие компонентов устройств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4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6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5AA46BBF" w14:textId="229B8CEB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5" w:history="1">
            <w:r w:rsidR="008A1794" w:rsidRPr="00EF78A5">
              <w:rPr>
                <w:rStyle w:val="a9"/>
                <w:noProof/>
              </w:rPr>
              <w:t>3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ОСНОВАНИЕ ВЫБОРА УЗЛОВ, ЭЛЕМЕНТОВ ФУНКЦИОНАЛЬНОЙ СХЕМЫ УСТРОЙСТВ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5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7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70C66BEE" w14:textId="12ADF7E4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6" w:history="1">
            <w:r w:rsidR="008A1794" w:rsidRPr="00EF78A5">
              <w:rPr>
                <w:rStyle w:val="a9"/>
                <w:noProof/>
              </w:rPr>
              <w:t>3.1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основание выбора микроконтроллеров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6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7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72778BC" w14:textId="529ABBCB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7" w:history="1">
            <w:r w:rsidR="008A1794" w:rsidRPr="00EF78A5">
              <w:rPr>
                <w:rStyle w:val="a9"/>
                <w:noProof/>
              </w:rPr>
              <w:t>3.2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основание выбора модулей радиопередачи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7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7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104F6DBC" w14:textId="026E92A0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8" w:history="1">
            <w:r w:rsidR="008A1794" w:rsidRPr="00EF78A5">
              <w:rPr>
                <w:rStyle w:val="a9"/>
                <w:noProof/>
              </w:rPr>
              <w:t>3.3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основание выбора источника питания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8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8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523189EE" w14:textId="61EA7EAE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79" w:history="1">
            <w:r w:rsidR="008A1794" w:rsidRPr="00EF78A5">
              <w:rPr>
                <w:rStyle w:val="a9"/>
                <w:noProof/>
              </w:rPr>
              <w:t>3.4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основание выбора светодиодов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79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18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518557FC" w14:textId="41614CF2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0" w:history="1">
            <w:r w:rsidR="008A1794" w:rsidRPr="00EF78A5">
              <w:rPr>
                <w:rStyle w:val="a9"/>
                <w:noProof/>
              </w:rPr>
              <w:t>3.5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основание выбора камеры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0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0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38D474D" w14:textId="266DE02A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1" w:history="1">
            <w:r w:rsidR="008A1794" w:rsidRPr="00EF78A5">
              <w:rPr>
                <w:rStyle w:val="a9"/>
                <w:noProof/>
              </w:rPr>
              <w:t>3.6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основание выбора драйвера двигателей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1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0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5DF505E6" w14:textId="3064C192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2" w:history="1">
            <w:r w:rsidR="008A1794" w:rsidRPr="00EF78A5">
              <w:rPr>
                <w:rStyle w:val="a9"/>
                <w:noProof/>
              </w:rPr>
              <w:t>3.7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основание выбора двигателей постоянного ток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2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1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1BF039D9" w14:textId="7BA24B34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3" w:history="1">
            <w:r w:rsidR="008A1794" w:rsidRPr="00EF78A5">
              <w:rPr>
                <w:rStyle w:val="a9"/>
                <w:noProof/>
              </w:rPr>
              <w:t>3.8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Обоснование выбора шагового двигателя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3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2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69E805E2" w14:textId="61C83E3D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4" w:history="1">
            <w:r w:rsidR="008A1794" w:rsidRPr="00EF78A5">
              <w:rPr>
                <w:rStyle w:val="a9"/>
                <w:noProof/>
              </w:rPr>
              <w:t>3.9 Обоснование выбора драйвера шагового двигателя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4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2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53696F5" w14:textId="15C50E44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5" w:history="1">
            <w:r w:rsidR="008A1794" w:rsidRPr="00EF78A5">
              <w:rPr>
                <w:rStyle w:val="a9"/>
                <w:noProof/>
              </w:rPr>
              <w:t>3.10 Обоснование выбора ШИМ контроллер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5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3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1A49DF0B" w14:textId="606C844D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6" w:history="1">
            <w:r w:rsidR="008A1794" w:rsidRPr="00EF78A5">
              <w:rPr>
                <w:rStyle w:val="a9"/>
                <w:noProof/>
              </w:rPr>
              <w:t>4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РАЗРАБОТКА ПРИНЦИПИАЛЬНОЙ ЭЛЕКТРИЧЕСКОЙ СХЕМЫ УСТРОЙСТВ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6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4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1EFE58A7" w14:textId="607B7712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7" w:history="1">
            <w:r w:rsidR="008A1794" w:rsidRPr="00EF78A5">
              <w:rPr>
                <w:rStyle w:val="a9"/>
                <w:noProof/>
              </w:rPr>
              <w:t>4.1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Расчёт мощности элементов схемы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7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4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1E9BC63A" w14:textId="6F74447C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8" w:history="1">
            <w:r w:rsidR="008A1794" w:rsidRPr="00EF78A5">
              <w:rPr>
                <w:rStyle w:val="a9"/>
                <w:noProof/>
              </w:rPr>
              <w:t>4.2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Расчёт нагрузки светодиодов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8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5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59106474" w14:textId="39113AAC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89" w:history="1">
            <w:r w:rsidR="008A1794" w:rsidRPr="00EF78A5">
              <w:rPr>
                <w:rStyle w:val="a9"/>
                <w:noProof/>
              </w:rPr>
              <w:t>4.3 Микроконтроллеры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89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5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64EA979F" w14:textId="7E7C5FDE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0" w:history="1">
            <w:r w:rsidR="008A1794" w:rsidRPr="00EF78A5">
              <w:rPr>
                <w:rStyle w:val="a9"/>
                <w:noProof/>
              </w:rPr>
              <w:t>4.4 Камер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0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6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16C794AB" w14:textId="59C9FFF1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1" w:history="1">
            <w:r w:rsidR="008A1794" w:rsidRPr="00EF78A5">
              <w:rPr>
                <w:rStyle w:val="a9"/>
                <w:noProof/>
              </w:rPr>
              <w:t>4.5 Радиомодуль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1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6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19F18CD" w14:textId="23B65121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2" w:history="1">
            <w:r w:rsidR="008A1794" w:rsidRPr="00EF78A5">
              <w:rPr>
                <w:rStyle w:val="a9"/>
                <w:noProof/>
              </w:rPr>
              <w:t>4.6 Шаговый двигатель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2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6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4F87182F" w14:textId="259E66E0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3" w:history="1">
            <w:r w:rsidR="008A1794" w:rsidRPr="00EF78A5">
              <w:rPr>
                <w:rStyle w:val="a9"/>
                <w:noProof/>
              </w:rPr>
              <w:t>4.7 Драйвер шагового двигателя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3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7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CB7A742" w14:textId="6E3061D2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4" w:history="1">
            <w:r w:rsidR="008A1794" w:rsidRPr="00EF78A5">
              <w:rPr>
                <w:rStyle w:val="a9"/>
                <w:noProof/>
              </w:rPr>
              <w:t>4.8 Драйвер двигателей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4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7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7C98484B" w14:textId="2D8861C4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5" w:history="1">
            <w:r w:rsidR="008A1794" w:rsidRPr="00EF78A5">
              <w:rPr>
                <w:rStyle w:val="a9"/>
                <w:noProof/>
              </w:rPr>
              <w:t>4.9 Расчет нагрузки двигателей постоянного ток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5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7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791A63B9" w14:textId="0CD9F22E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6" w:history="1">
            <w:r w:rsidR="008A1794" w:rsidRPr="00EF78A5">
              <w:rPr>
                <w:rStyle w:val="a9"/>
                <w:noProof/>
              </w:rPr>
              <w:t>4.10 ШИМ контроллер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6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8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470A16D" w14:textId="670C974A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7" w:history="1">
            <w:r w:rsidR="008A1794" w:rsidRPr="00EF78A5">
              <w:rPr>
                <w:rStyle w:val="a9"/>
                <w:noProof/>
              </w:rPr>
              <w:t>5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РАЗРАБОТКА ПРОГРАММНОГО ОБЕСПЕЧЕНИЯ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7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9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6FED97C1" w14:textId="5EBB5FA9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8" w:history="1">
            <w:r w:rsidR="008A1794" w:rsidRPr="00EF78A5">
              <w:rPr>
                <w:rStyle w:val="a9"/>
                <w:noProof/>
              </w:rPr>
              <w:t>5.1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Требования к разработке программного обеспечения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8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9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8E3BA0F" w14:textId="3CC57E3C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699" w:history="1">
            <w:r w:rsidR="008A1794" w:rsidRPr="00EF78A5">
              <w:rPr>
                <w:rStyle w:val="a9"/>
                <w:noProof/>
              </w:rPr>
              <w:t>5.2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Блок-схема алгоритм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699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29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23657724" w14:textId="338510E2" w:rsidR="008A1794" w:rsidRDefault="000F5DAD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0" w:history="1">
            <w:r w:rsidR="008A1794" w:rsidRPr="00EF78A5">
              <w:rPr>
                <w:rStyle w:val="a9"/>
                <w:noProof/>
              </w:rPr>
              <w:t>5.3</w:t>
            </w:r>
            <w:r w:rsidR="008A1794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1794" w:rsidRPr="00EF78A5">
              <w:rPr>
                <w:rStyle w:val="a9"/>
                <w:noProof/>
              </w:rPr>
              <w:t>Исходный код программы для танка на всенаправленных колесах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0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30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6986192" w14:textId="0ADC3762" w:rsidR="008A1794" w:rsidRDefault="000F5DAD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1" w:history="1">
            <w:r w:rsidR="008A1794" w:rsidRPr="00EF78A5">
              <w:rPr>
                <w:rStyle w:val="a9"/>
                <w:noProof/>
              </w:rPr>
              <w:t>5.4 Исходный код программы для камеры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1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31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1EE3C814" w14:textId="270F0FC5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2" w:history="1">
            <w:r w:rsidR="008A1794" w:rsidRPr="00EF78A5">
              <w:rPr>
                <w:rStyle w:val="a9"/>
                <w:noProof/>
              </w:rPr>
              <w:t>ЗАКЛЮЧЕНИЕ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2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32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237F56EC" w14:textId="3B478B0F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3" w:history="1">
            <w:r w:rsidR="008A1794" w:rsidRPr="00EF78A5">
              <w:rPr>
                <w:rStyle w:val="a9"/>
                <w:noProof/>
              </w:rPr>
              <w:t>ПРИЛОЖЕНИЕ А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3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34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6736634A" w14:textId="40908F7C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4" w:history="1">
            <w:r w:rsidR="008A1794" w:rsidRPr="00EF78A5">
              <w:rPr>
                <w:rStyle w:val="a9"/>
                <w:noProof/>
              </w:rPr>
              <w:t>ПРИЛОЖЕНИЕ Б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4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35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2C8BF9A2" w14:textId="3AE75FD0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5" w:history="1">
            <w:r w:rsidR="008A1794" w:rsidRPr="00EF78A5">
              <w:rPr>
                <w:rStyle w:val="a9"/>
                <w:noProof/>
              </w:rPr>
              <w:t>ПРИЛОЖЕНИЕ В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5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36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10F476F9" w14:textId="71DBC929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6" w:history="1">
            <w:r w:rsidR="008A1794" w:rsidRPr="00EF78A5">
              <w:rPr>
                <w:rStyle w:val="a9"/>
                <w:noProof/>
              </w:rPr>
              <w:t>ПРИЛОЖЕНИЕ Г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6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37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0D84EE00" w14:textId="6656AB66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7" w:history="1">
            <w:r w:rsidR="008A1794" w:rsidRPr="00EF78A5">
              <w:rPr>
                <w:rStyle w:val="a9"/>
                <w:noProof/>
              </w:rPr>
              <w:t>ПРИЛОЖЕНИЕ Д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7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38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3FAB2AAD" w14:textId="10147975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8" w:history="1">
            <w:r w:rsidR="008A1794" w:rsidRPr="00EF78A5">
              <w:rPr>
                <w:rStyle w:val="a9"/>
                <w:noProof/>
              </w:rPr>
              <w:t>ПРИЛОЖЕНИЕ Е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8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46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2490FCED" w14:textId="76D3794B" w:rsidR="008A1794" w:rsidRDefault="000F5DAD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53337709" w:history="1">
            <w:r w:rsidR="008A1794" w:rsidRPr="00EF78A5">
              <w:rPr>
                <w:rStyle w:val="a9"/>
                <w:noProof/>
              </w:rPr>
              <w:t>ПРИЛОЖЕНИЕ</w:t>
            </w:r>
            <w:r w:rsidR="008A1794" w:rsidRPr="00EF78A5">
              <w:rPr>
                <w:rStyle w:val="a9"/>
                <w:noProof/>
                <w:lang w:val="en-US"/>
              </w:rPr>
              <w:t xml:space="preserve"> </w:t>
            </w:r>
            <w:r w:rsidR="008A1794" w:rsidRPr="00EF78A5">
              <w:rPr>
                <w:rStyle w:val="a9"/>
                <w:noProof/>
              </w:rPr>
              <w:t>Ж</w:t>
            </w:r>
            <w:r w:rsidR="008A1794">
              <w:rPr>
                <w:noProof/>
                <w:webHidden/>
              </w:rPr>
              <w:tab/>
            </w:r>
            <w:r w:rsidR="008A1794">
              <w:rPr>
                <w:noProof/>
                <w:webHidden/>
              </w:rPr>
              <w:fldChar w:fldCharType="begin"/>
            </w:r>
            <w:r w:rsidR="008A1794">
              <w:rPr>
                <w:noProof/>
                <w:webHidden/>
              </w:rPr>
              <w:instrText xml:space="preserve"> PAGEREF _Toc153337709 \h </w:instrText>
            </w:r>
            <w:r w:rsidR="008A1794">
              <w:rPr>
                <w:noProof/>
                <w:webHidden/>
              </w:rPr>
            </w:r>
            <w:r w:rsidR="008A1794">
              <w:rPr>
                <w:noProof/>
                <w:webHidden/>
              </w:rPr>
              <w:fldChar w:fldCharType="separate"/>
            </w:r>
            <w:r w:rsidR="000E7DF0">
              <w:rPr>
                <w:noProof/>
                <w:webHidden/>
              </w:rPr>
              <w:t>47</w:t>
            </w:r>
            <w:r w:rsidR="008A1794">
              <w:rPr>
                <w:noProof/>
                <w:webHidden/>
              </w:rPr>
              <w:fldChar w:fldCharType="end"/>
            </w:r>
          </w:hyperlink>
        </w:p>
        <w:p w14:paraId="6A8B44E4" w14:textId="6943CDE9" w:rsidR="00115755" w:rsidRPr="00115755" w:rsidRDefault="00115755">
          <w:pPr>
            <w:rPr>
              <w:sz w:val="24"/>
              <w:szCs w:val="24"/>
            </w:rPr>
          </w:pPr>
          <w:r w:rsidRPr="00115755">
            <w:rPr>
              <w:b/>
              <w:bCs/>
              <w:sz w:val="24"/>
              <w:szCs w:val="24"/>
            </w:rPr>
            <w:fldChar w:fldCharType="end"/>
          </w:r>
        </w:p>
      </w:sdtContent>
    </w:sdt>
    <w:p w14:paraId="2DF30733" w14:textId="77777777" w:rsidR="00115755" w:rsidRDefault="00115755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cs="Times New Roman"/>
        </w:rPr>
        <w:br w:type="page"/>
      </w:r>
    </w:p>
    <w:p w14:paraId="5518D8BE" w14:textId="6C95127C" w:rsidR="009E2BEB" w:rsidRDefault="009E2BEB" w:rsidP="009E2BEB">
      <w:pPr>
        <w:pStyle w:val="10"/>
        <w:spacing w:line="240" w:lineRule="auto"/>
        <w:jc w:val="center"/>
        <w:rPr>
          <w:rFonts w:cs="Times New Roman"/>
          <w:color w:val="auto"/>
        </w:rPr>
      </w:pPr>
      <w:bookmarkStart w:id="5" w:name="_Toc153337658"/>
      <w:r w:rsidRPr="004853B0">
        <w:rPr>
          <w:rFonts w:cs="Times New Roman"/>
          <w:color w:val="auto"/>
        </w:rPr>
        <w:lastRenderedPageBreak/>
        <w:t>ВВЕДЕНИЕ</w:t>
      </w:r>
      <w:bookmarkEnd w:id="4"/>
      <w:bookmarkEnd w:id="5"/>
    </w:p>
    <w:p w14:paraId="353FE22B" w14:textId="77777777" w:rsidR="0067454D" w:rsidRDefault="0067454D" w:rsidP="0067454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8577F73" w14:textId="69549BB6" w:rsidR="00236A1D" w:rsidRPr="00236A1D" w:rsidRDefault="00236A1D" w:rsidP="00AC621D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</w:t>
      </w:r>
      <w:r w:rsidRPr="00236A1D">
        <w:rPr>
          <w:rFonts w:ascii="Times New Roman" w:hAnsi="Times New Roman" w:cs="Times New Roman"/>
          <w:sz w:val="28"/>
          <w:szCs w:val="28"/>
        </w:rPr>
        <w:t xml:space="preserve"> курсовой проект посвящен разработке танка на всенаправленных колесах, что представляет собой исследование в области мобильной робототехники и схемотехники. Основываясь на этой обширной теме, стави</w:t>
      </w:r>
      <w:r>
        <w:rPr>
          <w:rFonts w:ascii="Times New Roman" w:hAnsi="Times New Roman" w:cs="Times New Roman"/>
          <w:sz w:val="28"/>
          <w:szCs w:val="28"/>
        </w:rPr>
        <w:t>тся</w:t>
      </w:r>
      <w:r w:rsidRPr="00236A1D">
        <w:rPr>
          <w:rFonts w:ascii="Times New Roman" w:hAnsi="Times New Roman" w:cs="Times New Roman"/>
          <w:sz w:val="28"/>
          <w:szCs w:val="28"/>
        </w:rPr>
        <w:t xml:space="preserve"> задачу сделать проект более конкретным и целенаправленным.</w:t>
      </w:r>
    </w:p>
    <w:p w14:paraId="2FC153E2" w14:textId="1EEA7EBC" w:rsidR="00236A1D" w:rsidRPr="00236A1D" w:rsidRDefault="00236A1D" w:rsidP="00AC621D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36A1D">
        <w:rPr>
          <w:rFonts w:ascii="Times New Roman" w:hAnsi="Times New Roman" w:cs="Times New Roman"/>
          <w:sz w:val="28"/>
          <w:szCs w:val="28"/>
        </w:rPr>
        <w:t xml:space="preserve">Одним из первостепенных шагов в этом процессе является установление спецификаций для нашего мобильного устройства. Для эффективного управления танком, </w:t>
      </w:r>
      <w:r w:rsidR="00FC7ACB">
        <w:rPr>
          <w:rFonts w:ascii="Times New Roman" w:hAnsi="Times New Roman" w:cs="Times New Roman"/>
          <w:sz w:val="28"/>
          <w:szCs w:val="28"/>
        </w:rPr>
        <w:t>будет</w:t>
      </w:r>
      <w:r w:rsidRPr="00236A1D">
        <w:rPr>
          <w:rFonts w:ascii="Times New Roman" w:hAnsi="Times New Roman" w:cs="Times New Roman"/>
          <w:sz w:val="28"/>
          <w:szCs w:val="28"/>
        </w:rPr>
        <w:t xml:space="preserve"> использован</w:t>
      </w:r>
      <w:r w:rsidR="00FC7ACB">
        <w:rPr>
          <w:rFonts w:ascii="Times New Roman" w:hAnsi="Times New Roman" w:cs="Times New Roman"/>
          <w:sz w:val="28"/>
          <w:szCs w:val="28"/>
        </w:rPr>
        <w:t>о</w:t>
      </w:r>
      <w:r w:rsidRPr="00236A1D">
        <w:rPr>
          <w:rFonts w:ascii="Times New Roman" w:hAnsi="Times New Roman" w:cs="Times New Roman"/>
          <w:sz w:val="28"/>
          <w:szCs w:val="28"/>
        </w:rPr>
        <w:t xml:space="preserve"> радиоуправлени</w:t>
      </w:r>
      <w:r w:rsidR="00FC7ACB">
        <w:rPr>
          <w:rFonts w:ascii="Times New Roman" w:hAnsi="Times New Roman" w:cs="Times New Roman"/>
          <w:sz w:val="28"/>
          <w:szCs w:val="28"/>
        </w:rPr>
        <w:t>е</w:t>
      </w:r>
      <w:r w:rsidRPr="00236A1D">
        <w:rPr>
          <w:rFonts w:ascii="Times New Roman" w:hAnsi="Times New Roman" w:cs="Times New Roman"/>
          <w:sz w:val="28"/>
          <w:szCs w:val="28"/>
        </w:rPr>
        <w:t>. Это позволит удаленно контролировать движение танка и его башню, делая его гибким средством для различных задач.</w:t>
      </w:r>
    </w:p>
    <w:p w14:paraId="26BBCBFC" w14:textId="0B1D5FCC" w:rsidR="00236A1D" w:rsidRPr="00236A1D" w:rsidRDefault="00236A1D" w:rsidP="00AC621D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36A1D">
        <w:rPr>
          <w:rFonts w:ascii="Times New Roman" w:hAnsi="Times New Roman" w:cs="Times New Roman"/>
          <w:sz w:val="28"/>
          <w:szCs w:val="28"/>
        </w:rPr>
        <w:t>С учетом темы проекта, особое внимание будет уделено башне танка. Она будет оснащена механизмом, обеспечивающим ее подвижность, что позволит управлять направлением обзора и цели танка. Это важное дополнение к функциональности устройства, особенно в контексте различных приложений, включая исследовательские миссии и развлечения.</w:t>
      </w:r>
    </w:p>
    <w:p w14:paraId="0D8D55F2" w14:textId="741801AF" w:rsidR="00236A1D" w:rsidRPr="00236A1D" w:rsidRDefault="00236A1D" w:rsidP="00AC621D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36A1D">
        <w:rPr>
          <w:rFonts w:ascii="Times New Roman" w:hAnsi="Times New Roman" w:cs="Times New Roman"/>
          <w:sz w:val="28"/>
          <w:szCs w:val="28"/>
        </w:rPr>
        <w:t>Таким образом, проект объединяет современные технологии, инженерное искусство и креативный дизайн, создавая возможность для разработки уникального и многофункционального мобильного танка на всенаправленных колесах.</w:t>
      </w:r>
    </w:p>
    <w:p w14:paraId="2438B7E9" w14:textId="70B52D0C" w:rsidR="00236A1D" w:rsidRDefault="00236A1D" w:rsidP="00AC621D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оит отметить особенность проекта </w:t>
      </w:r>
      <w:r w:rsidR="001365E1">
        <w:rPr>
          <w:rFonts w:ascii="Arial" w:hAnsi="Arial" w:cs="Arial"/>
          <w:color w:val="000000"/>
          <w:sz w:val="20"/>
          <w:szCs w:val="20"/>
          <w:shd w:val="clear" w:color="auto" w:fill="FFFFFF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передвижение танка на всенаправленных колесах. </w:t>
      </w:r>
      <w:r w:rsidRPr="00236A1D">
        <w:rPr>
          <w:rFonts w:ascii="Times New Roman" w:hAnsi="Times New Roman" w:cs="Times New Roman"/>
          <w:sz w:val="28"/>
          <w:szCs w:val="28"/>
        </w:rPr>
        <w:t xml:space="preserve">Всенаправленные колеса </w:t>
      </w:r>
      <w:r w:rsidR="001365E1">
        <w:rPr>
          <w:rFonts w:ascii="Arial" w:hAnsi="Arial" w:cs="Arial"/>
          <w:color w:val="000000"/>
          <w:sz w:val="20"/>
          <w:szCs w:val="20"/>
          <w:shd w:val="clear" w:color="auto" w:fill="FFFFFF"/>
        </w:rPr>
        <w:t>—</w:t>
      </w:r>
      <w:r w:rsidRPr="00236A1D">
        <w:rPr>
          <w:rFonts w:ascii="Times New Roman" w:hAnsi="Times New Roman" w:cs="Times New Roman"/>
          <w:sz w:val="28"/>
          <w:szCs w:val="28"/>
        </w:rPr>
        <w:t xml:space="preserve"> это инновационная концепция колесного движения, которая позволяет объекту перемещаться в любом направлении без необходимости поворота. Они состоят из нескольких роликов, установленных под углами к основной оси колеса, и позволяют объекту двигаться вперед, назад, вбок и даже поворачивать на месте. Всенаправленные колеса нашли широкое применение в различных областях, включая мобильную робототехнику, транспортные системы и материально-техническое обеспечение. Их уникальная способность обеспечивать максимальную маневренность и точное управление делает их незаменимыми для современных автономных и управляемых транспортных средств, а также в роботах и механизированных системах.</w:t>
      </w:r>
    </w:p>
    <w:p w14:paraId="0D0088D7" w14:textId="01E2A41D" w:rsidR="00236A1D" w:rsidRPr="00236A1D" w:rsidRDefault="00236A1D" w:rsidP="00AC621D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36A1D">
        <w:rPr>
          <w:rFonts w:ascii="Times New Roman" w:hAnsi="Times New Roman" w:cs="Times New Roman"/>
          <w:sz w:val="28"/>
          <w:szCs w:val="28"/>
        </w:rPr>
        <w:t xml:space="preserve">В рамках проекта </w:t>
      </w:r>
      <w:r>
        <w:rPr>
          <w:rFonts w:ascii="Times New Roman" w:hAnsi="Times New Roman" w:cs="Times New Roman"/>
          <w:sz w:val="28"/>
          <w:szCs w:val="28"/>
        </w:rPr>
        <w:t xml:space="preserve">будет </w:t>
      </w:r>
      <w:r w:rsidRPr="00236A1D">
        <w:rPr>
          <w:rFonts w:ascii="Times New Roman" w:hAnsi="Times New Roman" w:cs="Times New Roman"/>
          <w:sz w:val="28"/>
          <w:szCs w:val="28"/>
        </w:rPr>
        <w:t>предусм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236A1D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ена</w:t>
      </w:r>
      <w:r w:rsidRPr="00236A1D">
        <w:rPr>
          <w:rFonts w:ascii="Times New Roman" w:hAnsi="Times New Roman" w:cs="Times New Roman"/>
          <w:sz w:val="28"/>
          <w:szCs w:val="28"/>
        </w:rPr>
        <w:t xml:space="preserve"> интеграц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236A1D">
        <w:rPr>
          <w:rFonts w:ascii="Times New Roman" w:hAnsi="Times New Roman" w:cs="Times New Roman"/>
          <w:sz w:val="28"/>
          <w:szCs w:val="28"/>
        </w:rPr>
        <w:t xml:space="preserve"> дополнительных компонентов для дополнительных функциональных возможностей танка на всенаправленных колесах. Одним из ключевых элементов будет контроллер, оборудованный камерой, способной передавать видеоизображение по Wi-Fi и Bluetooth. Это позволит не только контролировать движение танка, но и получать в реальном времени видеопоток с его "глазами". Такая система станет незаменимой для наблюдения в труднодоступных местах или для дистанционного исследования окружающей среды.</w:t>
      </w:r>
    </w:p>
    <w:p w14:paraId="688E5C45" w14:textId="0FEF4B87" w:rsidR="00236A1D" w:rsidRPr="00236A1D" w:rsidRDefault="00236A1D" w:rsidP="00AC621D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36A1D">
        <w:rPr>
          <w:rFonts w:ascii="Times New Roman" w:hAnsi="Times New Roman" w:cs="Times New Roman"/>
          <w:sz w:val="28"/>
          <w:szCs w:val="28"/>
        </w:rPr>
        <w:t>Дополнительно, также планируе</w:t>
      </w:r>
      <w:r>
        <w:rPr>
          <w:rFonts w:ascii="Times New Roman" w:hAnsi="Times New Roman" w:cs="Times New Roman"/>
          <w:sz w:val="28"/>
          <w:szCs w:val="28"/>
        </w:rPr>
        <w:t>тся</w:t>
      </w:r>
      <w:r w:rsidRPr="00236A1D">
        <w:rPr>
          <w:rFonts w:ascii="Times New Roman" w:hAnsi="Times New Roman" w:cs="Times New Roman"/>
          <w:sz w:val="28"/>
          <w:szCs w:val="28"/>
        </w:rPr>
        <w:t xml:space="preserve"> использовать светодиоды, которые будут предназначены для обеспечения работы камеры в условиях пониженной видимости, таких как ночное время или места с недостаточной освещенностью. Эти светодиоды помогут улучшить качество видеозаписи и </w:t>
      </w:r>
      <w:r w:rsidRPr="00236A1D">
        <w:rPr>
          <w:rFonts w:ascii="Times New Roman" w:hAnsi="Times New Roman" w:cs="Times New Roman"/>
          <w:sz w:val="28"/>
          <w:szCs w:val="28"/>
        </w:rPr>
        <w:lastRenderedPageBreak/>
        <w:t>расширить спектр применения танка, делая его более универсальным средством для наблюдения и исследования.</w:t>
      </w:r>
    </w:p>
    <w:p w14:paraId="3876BDCD" w14:textId="39154130" w:rsidR="00236A1D" w:rsidRPr="00236A1D" w:rsidRDefault="00236A1D" w:rsidP="00AC621D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36A1D">
        <w:rPr>
          <w:rFonts w:ascii="Times New Roman" w:hAnsi="Times New Roman" w:cs="Times New Roman"/>
          <w:sz w:val="28"/>
          <w:szCs w:val="28"/>
        </w:rPr>
        <w:t xml:space="preserve">Кроме того, следует отметить, что камера будет размещена на специальной </w:t>
      </w:r>
      <w:r>
        <w:rPr>
          <w:rFonts w:ascii="Times New Roman" w:hAnsi="Times New Roman" w:cs="Times New Roman"/>
          <w:sz w:val="28"/>
          <w:szCs w:val="28"/>
        </w:rPr>
        <w:t xml:space="preserve">подвижной </w:t>
      </w:r>
      <w:r w:rsidRPr="00236A1D">
        <w:rPr>
          <w:rFonts w:ascii="Times New Roman" w:hAnsi="Times New Roman" w:cs="Times New Roman"/>
          <w:sz w:val="28"/>
          <w:szCs w:val="28"/>
        </w:rPr>
        <w:t>башне танка вместо боевого механизма. Это дизайнерское решение позволит максимально обеспечить обзорность и маневренность танка, что особенно важно для эффективного использования машины в различных ситуациях, включая исследования, мониторинг и развлечения.</w:t>
      </w:r>
    </w:p>
    <w:p w14:paraId="75D65781" w14:textId="43448D56" w:rsidR="00F57D6D" w:rsidRPr="00205AC3" w:rsidRDefault="00F57D6D" w:rsidP="00AC621D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основного вычислительного элемента </w:t>
      </w:r>
      <w:r w:rsidR="006B32E4">
        <w:rPr>
          <w:rFonts w:ascii="Times New Roman" w:hAnsi="Times New Roman" w:cs="Times New Roman"/>
          <w:sz w:val="28"/>
          <w:szCs w:val="28"/>
        </w:rPr>
        <w:t xml:space="preserve">устройства будет использована плата </w:t>
      </w:r>
      <w:r w:rsidR="006B32E4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6B32E4" w:rsidRPr="006B32E4">
        <w:rPr>
          <w:rFonts w:ascii="Times New Roman" w:hAnsi="Times New Roman" w:cs="Times New Roman"/>
          <w:sz w:val="28"/>
          <w:szCs w:val="28"/>
        </w:rPr>
        <w:t xml:space="preserve"> </w:t>
      </w:r>
      <w:r w:rsidR="006B32E4">
        <w:rPr>
          <w:rFonts w:ascii="Times New Roman" w:hAnsi="Times New Roman" w:cs="Times New Roman"/>
          <w:sz w:val="28"/>
          <w:szCs w:val="28"/>
          <w:lang w:val="en-US"/>
        </w:rPr>
        <w:t>UNO</w:t>
      </w:r>
      <w:r w:rsidR="006B32E4" w:rsidRPr="006B32E4">
        <w:rPr>
          <w:rFonts w:ascii="Times New Roman" w:hAnsi="Times New Roman" w:cs="Times New Roman"/>
          <w:sz w:val="28"/>
          <w:szCs w:val="28"/>
        </w:rPr>
        <w:t xml:space="preserve"> </w:t>
      </w:r>
      <w:r w:rsidR="006B32E4">
        <w:rPr>
          <w:rFonts w:ascii="Times New Roman" w:hAnsi="Times New Roman" w:cs="Times New Roman"/>
          <w:sz w:val="28"/>
          <w:szCs w:val="28"/>
        </w:rPr>
        <w:t xml:space="preserve">на базе микроконтроллера </w:t>
      </w:r>
      <w:proofErr w:type="spellStart"/>
      <w:r w:rsidR="006B32E4">
        <w:rPr>
          <w:rFonts w:ascii="Times New Roman" w:hAnsi="Times New Roman" w:cs="Times New Roman"/>
          <w:sz w:val="28"/>
          <w:szCs w:val="28"/>
          <w:lang w:val="en-US"/>
        </w:rPr>
        <w:t>ATmega</w:t>
      </w:r>
      <w:proofErr w:type="spellEnd"/>
      <w:r w:rsidR="006B32E4" w:rsidRPr="006B32E4">
        <w:rPr>
          <w:rFonts w:ascii="Times New Roman" w:hAnsi="Times New Roman" w:cs="Times New Roman"/>
          <w:sz w:val="28"/>
          <w:szCs w:val="28"/>
        </w:rPr>
        <w:t>328</w:t>
      </w:r>
      <w:r w:rsidR="00F2344D">
        <w:rPr>
          <w:rFonts w:ascii="Times New Roman" w:hAnsi="Times New Roman" w:cs="Times New Roman"/>
          <w:sz w:val="28"/>
          <w:szCs w:val="28"/>
        </w:rPr>
        <w:t xml:space="preserve">, также для увеличения </w:t>
      </w:r>
      <w:r w:rsidR="002B5974">
        <w:rPr>
          <w:rFonts w:ascii="Times New Roman" w:hAnsi="Times New Roman" w:cs="Times New Roman"/>
          <w:sz w:val="28"/>
          <w:szCs w:val="28"/>
        </w:rPr>
        <w:t xml:space="preserve">недостающего </w:t>
      </w:r>
      <w:r w:rsidR="00F2344D">
        <w:rPr>
          <w:rFonts w:ascii="Times New Roman" w:hAnsi="Times New Roman" w:cs="Times New Roman"/>
          <w:sz w:val="28"/>
          <w:szCs w:val="28"/>
        </w:rPr>
        <w:t xml:space="preserve">количества входов будет подключен </w:t>
      </w:r>
      <w:r w:rsidR="00585303" w:rsidRPr="00585303">
        <w:rPr>
          <w:rFonts w:ascii="Times New Roman" w:hAnsi="Times New Roman" w:cs="Times New Roman"/>
          <w:sz w:val="28"/>
          <w:szCs w:val="28"/>
        </w:rPr>
        <w:t>ШИМ контроллер</w:t>
      </w:r>
      <w:r w:rsidR="006B32E4" w:rsidRPr="006B32E4">
        <w:rPr>
          <w:rFonts w:ascii="Times New Roman" w:hAnsi="Times New Roman" w:cs="Times New Roman"/>
          <w:sz w:val="28"/>
          <w:szCs w:val="28"/>
        </w:rPr>
        <w:t xml:space="preserve">. </w:t>
      </w:r>
      <w:r w:rsidR="006B32E4">
        <w:rPr>
          <w:rFonts w:ascii="Times New Roman" w:hAnsi="Times New Roman" w:cs="Times New Roman"/>
          <w:sz w:val="28"/>
          <w:szCs w:val="28"/>
        </w:rPr>
        <w:t>Выбор в сторону данно</w:t>
      </w:r>
      <w:r w:rsidR="005B2932">
        <w:rPr>
          <w:rFonts w:ascii="Times New Roman" w:hAnsi="Times New Roman" w:cs="Times New Roman"/>
          <w:sz w:val="28"/>
          <w:szCs w:val="28"/>
        </w:rPr>
        <w:t>го</w:t>
      </w:r>
      <w:r w:rsidR="006B32E4">
        <w:rPr>
          <w:rFonts w:ascii="Times New Roman" w:hAnsi="Times New Roman" w:cs="Times New Roman"/>
          <w:sz w:val="28"/>
          <w:szCs w:val="28"/>
        </w:rPr>
        <w:t xml:space="preserve"> </w:t>
      </w:r>
      <w:r w:rsidR="005B2932">
        <w:rPr>
          <w:rFonts w:ascii="Times New Roman" w:hAnsi="Times New Roman" w:cs="Times New Roman"/>
          <w:sz w:val="28"/>
          <w:szCs w:val="28"/>
        </w:rPr>
        <w:t>контроллера</w:t>
      </w:r>
      <w:r w:rsidR="006B32E4">
        <w:rPr>
          <w:rFonts w:ascii="Times New Roman" w:hAnsi="Times New Roman" w:cs="Times New Roman"/>
          <w:sz w:val="28"/>
          <w:szCs w:val="28"/>
        </w:rPr>
        <w:t xml:space="preserve"> был произведен в связи с наличием </w:t>
      </w:r>
      <w:r w:rsidR="005B2932">
        <w:rPr>
          <w:rFonts w:ascii="Times New Roman" w:hAnsi="Times New Roman" w:cs="Times New Roman"/>
          <w:sz w:val="28"/>
          <w:szCs w:val="28"/>
        </w:rPr>
        <w:t xml:space="preserve">таких </w:t>
      </w:r>
      <w:r w:rsidR="006B32E4">
        <w:rPr>
          <w:rFonts w:ascii="Times New Roman" w:hAnsi="Times New Roman" w:cs="Times New Roman"/>
          <w:sz w:val="28"/>
          <w:szCs w:val="28"/>
        </w:rPr>
        <w:t>плат</w:t>
      </w:r>
      <w:r w:rsidR="00997EB1">
        <w:rPr>
          <w:rFonts w:ascii="Times New Roman" w:hAnsi="Times New Roman" w:cs="Times New Roman"/>
          <w:sz w:val="28"/>
          <w:szCs w:val="28"/>
        </w:rPr>
        <w:t xml:space="preserve"> и основных элементов для их работы, а также</w:t>
      </w:r>
      <w:r w:rsidR="006B32E4">
        <w:rPr>
          <w:rFonts w:ascii="Times New Roman" w:hAnsi="Times New Roman" w:cs="Times New Roman"/>
          <w:sz w:val="28"/>
          <w:szCs w:val="28"/>
        </w:rPr>
        <w:t xml:space="preserve"> опыта разработки программного обеспечения для данного типа микроконтроллеров.  </w:t>
      </w:r>
      <w:r w:rsidR="00DE4834">
        <w:rPr>
          <w:rFonts w:ascii="Times New Roman" w:hAnsi="Times New Roman" w:cs="Times New Roman"/>
          <w:sz w:val="28"/>
          <w:szCs w:val="28"/>
        </w:rPr>
        <w:t xml:space="preserve">Разработка программного обеспечения будет происходить в </w:t>
      </w:r>
      <w:r w:rsidR="00205AC3">
        <w:rPr>
          <w:rFonts w:ascii="Times New Roman" w:hAnsi="Times New Roman" w:cs="Times New Roman"/>
          <w:sz w:val="28"/>
          <w:szCs w:val="28"/>
        </w:rPr>
        <w:t xml:space="preserve">интегрированной среде разработки для </w:t>
      </w:r>
      <w:r w:rsidR="00205AC3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205AC3" w:rsidRPr="00205AC3">
        <w:rPr>
          <w:rFonts w:ascii="Times New Roman" w:hAnsi="Times New Roman" w:cs="Times New Roman"/>
          <w:sz w:val="28"/>
          <w:szCs w:val="28"/>
        </w:rPr>
        <w:t xml:space="preserve"> </w:t>
      </w:r>
      <w:r w:rsidR="00205AC3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205AC3" w:rsidRPr="00205AC3">
        <w:rPr>
          <w:rFonts w:ascii="Times New Roman" w:hAnsi="Times New Roman" w:cs="Times New Roman"/>
          <w:sz w:val="28"/>
          <w:szCs w:val="28"/>
        </w:rPr>
        <w:t xml:space="preserve"> </w:t>
      </w:r>
      <w:r w:rsidR="00205AC3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="00205AC3" w:rsidRPr="00205AC3">
        <w:rPr>
          <w:rFonts w:ascii="Times New Roman" w:hAnsi="Times New Roman" w:cs="Times New Roman"/>
          <w:sz w:val="28"/>
          <w:szCs w:val="28"/>
        </w:rPr>
        <w:t xml:space="preserve"> 1.8.16.</w:t>
      </w:r>
      <w:r w:rsidR="002940A1">
        <w:rPr>
          <w:rFonts w:ascii="Times New Roman" w:hAnsi="Times New Roman" w:cs="Times New Roman"/>
          <w:sz w:val="28"/>
          <w:szCs w:val="28"/>
        </w:rPr>
        <w:t xml:space="preserve"> В данной среде есть все необходимое для написания программного обеспечения с </w:t>
      </w:r>
      <w:r w:rsidR="00CD3BF7">
        <w:rPr>
          <w:rFonts w:ascii="Times New Roman" w:hAnsi="Times New Roman" w:cs="Times New Roman"/>
          <w:sz w:val="28"/>
          <w:szCs w:val="28"/>
        </w:rPr>
        <w:t>последующей загрузки</w:t>
      </w:r>
      <w:r w:rsidR="002940A1">
        <w:rPr>
          <w:rFonts w:ascii="Times New Roman" w:hAnsi="Times New Roman" w:cs="Times New Roman"/>
          <w:sz w:val="28"/>
          <w:szCs w:val="28"/>
        </w:rPr>
        <w:t xml:space="preserve"> на плату.</w:t>
      </w:r>
    </w:p>
    <w:p w14:paraId="3AE7D7DD" w14:textId="77777777" w:rsidR="003142F2" w:rsidRPr="003142F2" w:rsidRDefault="00F57D6D" w:rsidP="00AC621D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азработка курсового проекта будет происходить поэтапно. В первую очередь необходимо подобрать элементы устройства, учитывая их надежность, стоимость, функциональность и размеры. Затем необходимо собрать устройство и разработать программное обеспечение для корректной обработки информации и поддержания связи между элементами схемы. В конце устройство подлежит тестированию, чтобы проверить правильность сборки и исключить сбои при эксплуатации.</w:t>
      </w:r>
    </w:p>
    <w:p w14:paraId="6B51179E" w14:textId="77777777" w:rsidR="009E2BEB" w:rsidRDefault="0067454D" w:rsidP="00AC621D">
      <w:pPr>
        <w:suppressAutoHyphens/>
        <w:rPr>
          <w:lang w:eastAsia="ru-RU"/>
        </w:rPr>
      </w:pPr>
      <w:r>
        <w:rPr>
          <w:lang w:eastAsia="ru-RU"/>
        </w:rPr>
        <w:br w:type="page"/>
      </w:r>
    </w:p>
    <w:p w14:paraId="2103FC8A" w14:textId="77777777" w:rsidR="00CA6A5D" w:rsidRDefault="009E2BEB" w:rsidP="00194E09">
      <w:pPr>
        <w:pStyle w:val="10"/>
        <w:numPr>
          <w:ilvl w:val="0"/>
          <w:numId w:val="13"/>
        </w:numPr>
        <w:spacing w:before="0" w:line="240" w:lineRule="auto"/>
        <w:ind w:left="993" w:hanging="284"/>
      </w:pPr>
      <w:bookmarkStart w:id="6" w:name="_Toc72828890"/>
      <w:bookmarkStart w:id="7" w:name="_Toc153337659"/>
      <w:r>
        <w:lastRenderedPageBreak/>
        <w:t>ОБЗОР ЛИТЕРАТУРЫ</w:t>
      </w:r>
      <w:bookmarkEnd w:id="6"/>
      <w:bookmarkEnd w:id="7"/>
    </w:p>
    <w:p w14:paraId="30FC0297" w14:textId="77777777" w:rsidR="00CA6A5D" w:rsidRDefault="00CA6A5D" w:rsidP="00F63D0F">
      <w:pPr>
        <w:spacing w:after="0" w:line="240" w:lineRule="auto"/>
      </w:pPr>
    </w:p>
    <w:p w14:paraId="4EFC2722" w14:textId="77777777" w:rsidR="001A18A3" w:rsidRDefault="001A18A3" w:rsidP="00B511B1">
      <w:pPr>
        <w:pStyle w:val="20"/>
        <w:numPr>
          <w:ilvl w:val="1"/>
          <w:numId w:val="19"/>
        </w:numPr>
        <w:tabs>
          <w:tab w:val="left" w:pos="1134"/>
        </w:tabs>
        <w:spacing w:before="0" w:line="240" w:lineRule="auto"/>
        <w:ind w:firstLine="349"/>
      </w:pPr>
      <w:bookmarkStart w:id="8" w:name="_Toc153337660"/>
      <w:r>
        <w:t>Состав устройства</w:t>
      </w:r>
      <w:bookmarkEnd w:id="8"/>
    </w:p>
    <w:p w14:paraId="7AA78378" w14:textId="77777777" w:rsidR="00D54A88" w:rsidRDefault="00D54A88" w:rsidP="00D54A88">
      <w:pPr>
        <w:spacing w:after="0" w:line="240" w:lineRule="auto"/>
      </w:pPr>
    </w:p>
    <w:p w14:paraId="7B213103" w14:textId="177316CC" w:rsidR="00D57454" w:rsidRPr="00D57454" w:rsidRDefault="009267CD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D57454" w:rsidRPr="00D57454">
        <w:rPr>
          <w:rFonts w:ascii="Times New Roman" w:hAnsi="Times New Roman" w:cs="Times New Roman"/>
          <w:sz w:val="28"/>
        </w:rPr>
        <w:t>роект представляет собой мобильное устройство в форме танка, оснащенное всенаправленными колесами и разнообразны</w:t>
      </w:r>
      <w:r>
        <w:rPr>
          <w:rFonts w:ascii="Times New Roman" w:hAnsi="Times New Roman" w:cs="Times New Roman"/>
          <w:sz w:val="28"/>
        </w:rPr>
        <w:t>ми</w:t>
      </w:r>
      <w:r w:rsidR="00D57454" w:rsidRPr="00D57454">
        <w:rPr>
          <w:rFonts w:ascii="Times New Roman" w:hAnsi="Times New Roman" w:cs="Times New Roman"/>
          <w:sz w:val="28"/>
        </w:rPr>
        <w:t xml:space="preserve"> функци</w:t>
      </w:r>
      <w:r>
        <w:rPr>
          <w:rFonts w:ascii="Times New Roman" w:hAnsi="Times New Roman" w:cs="Times New Roman"/>
          <w:sz w:val="28"/>
        </w:rPr>
        <w:t>ями</w:t>
      </w:r>
      <w:r w:rsidR="00D57454" w:rsidRPr="00D57454">
        <w:rPr>
          <w:rFonts w:ascii="Times New Roman" w:hAnsi="Times New Roman" w:cs="Times New Roman"/>
          <w:sz w:val="28"/>
        </w:rPr>
        <w:t>. Это включает в себя передвижение, управление которым осуществляется посредством радиосигнала, видеозапись с использованием встроенной камеры, а также обеспечение подсветки для работы в условиях пониженной видимости.</w:t>
      </w:r>
    </w:p>
    <w:p w14:paraId="43623A5F" w14:textId="2A4FAEBE" w:rsidR="00D57454" w:rsidRPr="00D57454" w:rsidRDefault="00D57454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57454">
        <w:rPr>
          <w:rFonts w:ascii="Times New Roman" w:hAnsi="Times New Roman" w:cs="Times New Roman"/>
          <w:sz w:val="28"/>
        </w:rPr>
        <w:t>Для успешной реализации этих функций, устройство должно включать в себя ряд ключевых компонентов:</w:t>
      </w:r>
    </w:p>
    <w:p w14:paraId="53F2CB93" w14:textId="3BC7605C" w:rsidR="00BA7B43" w:rsidRDefault="00BA7B43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 xml:space="preserve">микроконтроллер </w:t>
      </w:r>
    </w:p>
    <w:p w14:paraId="2AC67345" w14:textId="1205BDF8" w:rsidR="00BA7B43" w:rsidRDefault="00BA7B43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596D83">
        <w:rPr>
          <w:rFonts w:ascii="Times New Roman" w:hAnsi="Times New Roman" w:cs="Times New Roman"/>
          <w:sz w:val="28"/>
        </w:rPr>
        <w:t xml:space="preserve">модуль радиопередачи </w:t>
      </w:r>
    </w:p>
    <w:p w14:paraId="024E281A" w14:textId="14E216AB" w:rsidR="00181759" w:rsidRDefault="00BA7B43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 xml:space="preserve">драйвер </w:t>
      </w:r>
      <w:r w:rsidR="006B1631" w:rsidRPr="006B1631">
        <w:rPr>
          <w:rFonts w:ascii="Times New Roman" w:hAnsi="Times New Roman" w:cs="Times New Roman"/>
          <w:sz w:val="28"/>
        </w:rPr>
        <w:t>двигателей</w:t>
      </w:r>
      <w:r w:rsidR="00D54A88">
        <w:rPr>
          <w:rFonts w:ascii="Times New Roman" w:hAnsi="Times New Roman" w:cs="Times New Roman"/>
          <w:sz w:val="28"/>
        </w:rPr>
        <w:t xml:space="preserve"> с </w:t>
      </w:r>
      <w:r w:rsidR="006B1631" w:rsidRPr="006B1631">
        <w:rPr>
          <w:rFonts w:ascii="Times New Roman" w:hAnsi="Times New Roman" w:cs="Times New Roman"/>
          <w:sz w:val="28"/>
        </w:rPr>
        <w:t>двигател</w:t>
      </w:r>
      <w:r w:rsidR="006B1631">
        <w:rPr>
          <w:rFonts w:ascii="Times New Roman" w:hAnsi="Times New Roman" w:cs="Times New Roman"/>
          <w:sz w:val="28"/>
        </w:rPr>
        <w:t>ями</w:t>
      </w:r>
    </w:p>
    <w:p w14:paraId="4CC0BAEE" w14:textId="323D34E0" w:rsidR="00236A1D" w:rsidRDefault="00236A1D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контроллер с камерой</w:t>
      </w:r>
    </w:p>
    <w:p w14:paraId="3DAD0354" w14:textId="77777777" w:rsidR="00C64386" w:rsidRDefault="00FC7ACB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светодиоды</w:t>
      </w:r>
    </w:p>
    <w:p w14:paraId="6DAEA200" w14:textId="01226C46" w:rsidR="00C64386" w:rsidRDefault="00C64386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источник питания</w:t>
      </w:r>
    </w:p>
    <w:p w14:paraId="17FDC6AA" w14:textId="11597003" w:rsidR="00F2344D" w:rsidRDefault="00C64386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драйвер шагового двигателя с шаговым двигателем</w:t>
      </w:r>
    </w:p>
    <w:p w14:paraId="6967457B" w14:textId="11C798E4" w:rsidR="009267CD" w:rsidRPr="00D54A88" w:rsidRDefault="009267CD" w:rsidP="00AC621D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ШИМ контроллер</w:t>
      </w:r>
    </w:p>
    <w:p w14:paraId="14B163C5" w14:textId="77777777" w:rsidR="00D54A88" w:rsidRDefault="00D54A88" w:rsidP="00D54A88">
      <w:pPr>
        <w:spacing w:after="0" w:line="240" w:lineRule="auto"/>
      </w:pPr>
    </w:p>
    <w:p w14:paraId="744D4279" w14:textId="77777777" w:rsidR="00D54A88" w:rsidRDefault="00D54A88" w:rsidP="00D54A88">
      <w:pPr>
        <w:spacing w:after="0" w:line="240" w:lineRule="auto"/>
      </w:pPr>
    </w:p>
    <w:p w14:paraId="063A27BB" w14:textId="17358F1A" w:rsidR="00DE49F7" w:rsidRDefault="0054067C" w:rsidP="00D54A88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9" w:name="_Toc153337661"/>
      <w:r>
        <w:t>Микроко</w:t>
      </w:r>
      <w:r w:rsidR="00A02D9A">
        <w:t>нтроллеры</w:t>
      </w:r>
      <w:bookmarkEnd w:id="9"/>
    </w:p>
    <w:p w14:paraId="0012F1AD" w14:textId="77777777" w:rsidR="00E54B3A" w:rsidRDefault="00E54B3A" w:rsidP="00966947">
      <w:pPr>
        <w:spacing w:after="0" w:line="240" w:lineRule="auto"/>
        <w:ind w:left="360"/>
      </w:pPr>
    </w:p>
    <w:p w14:paraId="71CE2AEC" w14:textId="31410D63" w:rsidR="00966947" w:rsidRPr="00966947" w:rsidRDefault="00966947" w:rsidP="0095682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уществует огромное разнообразие плат с разными микроконтроллерами. Все они отличаются размерами, параметрами и выполняемыми задачами. Для сравнения была выбрана плата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96694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96694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 w:rsidR="00B11C76">
        <w:rPr>
          <w:rFonts w:ascii="Times New Roman" w:hAnsi="Times New Roman" w:cs="Times New Roman"/>
          <w:sz w:val="28"/>
        </w:rPr>
        <w:t xml:space="preserve">ее </w:t>
      </w:r>
      <w:r>
        <w:rPr>
          <w:rFonts w:ascii="Times New Roman" w:hAnsi="Times New Roman" w:cs="Times New Roman"/>
          <w:sz w:val="28"/>
        </w:rPr>
        <w:t>аналоги. Результаты сравнения приведены в таблице 1.</w:t>
      </w:r>
      <w:r w:rsidR="00035C5E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.</w:t>
      </w:r>
    </w:p>
    <w:p w14:paraId="0D519EF8" w14:textId="77777777" w:rsidR="008F50B9" w:rsidRDefault="008F50B9" w:rsidP="000C512A">
      <w:pPr>
        <w:spacing w:after="0" w:line="240" w:lineRule="auto"/>
      </w:pPr>
    </w:p>
    <w:p w14:paraId="0F4C3B55" w14:textId="67748313" w:rsidR="000C512A" w:rsidRPr="000C512A" w:rsidRDefault="000C512A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035C5E">
        <w:rPr>
          <w:rFonts w:ascii="Times New Roman" w:hAnsi="Times New Roman" w:cs="Times New Roman"/>
          <w:sz w:val="24"/>
          <w:szCs w:val="28"/>
        </w:rPr>
        <w:t>1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 w:rsidR="00265C7B">
        <w:rPr>
          <w:rFonts w:ascii="Times New Roman" w:hAnsi="Times New Roman" w:cs="Times New Roman"/>
          <w:sz w:val="24"/>
          <w:szCs w:val="28"/>
        </w:rPr>
        <w:t>микро</w:t>
      </w:r>
      <w:r w:rsidR="00A02D9A">
        <w:rPr>
          <w:rFonts w:ascii="Times New Roman" w:hAnsi="Times New Roman" w:cs="Times New Roman"/>
          <w:sz w:val="24"/>
          <w:szCs w:val="28"/>
        </w:rPr>
        <w:t>контроллер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268"/>
        <w:gridCol w:w="2409"/>
        <w:gridCol w:w="1979"/>
      </w:tblGrid>
      <w:tr w:rsidR="000C512A" w:rsidRPr="005212AD" w14:paraId="5A276559" w14:textId="77777777" w:rsidTr="000463D4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7A8CD7EF" w14:textId="77777777" w:rsidR="000C512A" w:rsidRPr="00CE4F23" w:rsidRDefault="000C512A" w:rsidP="00B32760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268" w:type="dxa"/>
            <w:shd w:val="clear" w:color="auto" w:fill="auto"/>
            <w:vAlign w:val="center"/>
          </w:tcPr>
          <w:p w14:paraId="0844E48A" w14:textId="77777777" w:rsidR="000C512A" w:rsidRPr="000C512A" w:rsidRDefault="000C512A" w:rsidP="004B67E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Arduino UNO</w:t>
            </w:r>
          </w:p>
        </w:tc>
        <w:tc>
          <w:tcPr>
            <w:tcW w:w="2409" w:type="dxa"/>
            <w:shd w:val="clear" w:color="auto" w:fill="auto"/>
            <w:vAlign w:val="center"/>
          </w:tcPr>
          <w:p w14:paraId="56002739" w14:textId="77777777" w:rsidR="000C512A" w:rsidRPr="00ED0CFE" w:rsidRDefault="00ED0CFE" w:rsidP="004B67E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Raspberry PI 2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5EED8C2C" w14:textId="77777777" w:rsidR="000C512A" w:rsidRPr="0061633F" w:rsidRDefault="00ED0CFE" w:rsidP="004B67E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OLIMEXINO-STM32</w:t>
            </w:r>
          </w:p>
        </w:tc>
      </w:tr>
      <w:tr w:rsidR="000463D4" w:rsidRPr="005212AD" w14:paraId="76BE05F7" w14:textId="77777777" w:rsidTr="000463D4">
        <w:trPr>
          <w:trHeight w:val="381"/>
        </w:trPr>
        <w:tc>
          <w:tcPr>
            <w:tcW w:w="2689" w:type="dxa"/>
            <w:vAlign w:val="center"/>
          </w:tcPr>
          <w:p w14:paraId="346800B8" w14:textId="77777777" w:rsidR="000463D4" w:rsidRPr="0061633F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икроконтроллер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F05037" w14:textId="33C62B34" w:rsidR="000463D4" w:rsidRPr="00A02D9A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ATmega328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41F863" w14:textId="0A8DF7A9" w:rsidR="000463D4" w:rsidRPr="001F1412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1"/>
                <w:shd w:val="clear" w:color="auto" w:fill="FFFFFF"/>
              </w:rPr>
              <w:t>Broadcom BCM2711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E2E6D4" w14:textId="019FB810" w:rsidR="000463D4" w:rsidRPr="00ED0CFE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stm32f103rbt6</w:t>
            </w:r>
          </w:p>
        </w:tc>
      </w:tr>
      <w:tr w:rsidR="000463D4" w:rsidRPr="005212AD" w14:paraId="36776567" w14:textId="77777777" w:rsidTr="000463D4">
        <w:trPr>
          <w:trHeight w:val="407"/>
        </w:trPr>
        <w:tc>
          <w:tcPr>
            <w:tcW w:w="2689" w:type="dxa"/>
            <w:vAlign w:val="center"/>
          </w:tcPr>
          <w:p w14:paraId="72F7C259" w14:textId="77777777" w:rsidR="000463D4" w:rsidRPr="0061633F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ное напряж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7C6A5" w14:textId="26DFB1AE" w:rsidR="000463D4" w:rsidRPr="00A02D9A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 – 20 В</w:t>
            </w:r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BC7A96" w14:textId="744EF457" w:rsidR="000463D4" w:rsidRPr="002879A4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5 В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B7B3BF" w14:textId="75E854AC" w:rsidR="000463D4" w:rsidRPr="00F15F3E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9 – 30 В</w:t>
            </w:r>
          </w:p>
        </w:tc>
      </w:tr>
      <w:tr w:rsidR="000463D4" w:rsidRPr="005212AD" w14:paraId="2E92B232" w14:textId="77777777" w:rsidTr="000463D4">
        <w:trPr>
          <w:trHeight w:val="414"/>
        </w:trPr>
        <w:tc>
          <w:tcPr>
            <w:tcW w:w="2689" w:type="dxa"/>
            <w:vAlign w:val="center"/>
          </w:tcPr>
          <w:p w14:paraId="1D79F10B" w14:textId="77777777" w:rsidR="000463D4" w:rsidRPr="0061633F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Флэш-памя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20F78E" w14:textId="7D34C918" w:rsidR="000463D4" w:rsidRPr="00A02D9A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Кб</w:t>
            </w:r>
            <w:proofErr w:type="spellEnd"/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5E425" w14:textId="2511334F" w:rsidR="000463D4" w:rsidRPr="002B27DF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2/4/8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гб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CE25F2" w14:textId="76A98314" w:rsidR="000463D4" w:rsidRPr="00ED0CFE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128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Кб</w:t>
            </w:r>
            <w:proofErr w:type="spellEnd"/>
          </w:p>
        </w:tc>
      </w:tr>
      <w:tr w:rsidR="000463D4" w:rsidRPr="005212AD" w14:paraId="68FF786D" w14:textId="77777777" w:rsidTr="000463D4">
        <w:trPr>
          <w:trHeight w:val="414"/>
        </w:trPr>
        <w:tc>
          <w:tcPr>
            <w:tcW w:w="2689" w:type="dxa"/>
            <w:vAlign w:val="center"/>
          </w:tcPr>
          <w:p w14:paraId="4CCAF69D" w14:textId="77777777" w:rsidR="000463D4" w:rsidRPr="000C512A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ЗУ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3C5B2" w14:textId="5CCE1464" w:rsidR="000463D4" w:rsidRPr="0044651B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Кб</w:t>
            </w:r>
            <w:proofErr w:type="spellEnd"/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3FD48" w14:textId="087C67A5" w:rsidR="000463D4" w:rsidRPr="00C14500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2/4/8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гб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386ECD" w14:textId="60FFEE04" w:rsidR="000463D4" w:rsidRPr="00B81B30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2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Кб</w:t>
            </w:r>
            <w:proofErr w:type="spellEnd"/>
          </w:p>
        </w:tc>
      </w:tr>
      <w:tr w:rsidR="000463D4" w:rsidRPr="005212AD" w14:paraId="3BB87EE7" w14:textId="77777777" w:rsidTr="000463D4">
        <w:trPr>
          <w:trHeight w:val="419"/>
        </w:trPr>
        <w:tc>
          <w:tcPr>
            <w:tcW w:w="2689" w:type="dxa"/>
            <w:vAlign w:val="center"/>
          </w:tcPr>
          <w:p w14:paraId="2BBBD227" w14:textId="77777777" w:rsidR="000463D4" w:rsidRPr="000C512A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актовая частота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9F2DD" w14:textId="1D0504CA" w:rsidR="000463D4" w:rsidRPr="00A02D9A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16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МГц</w:t>
            </w:r>
            <w:proofErr w:type="spellEnd"/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6FA2D" w14:textId="55E809CA" w:rsidR="000463D4" w:rsidRPr="001F1412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1.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ГГц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986DC8" w14:textId="588F977E" w:rsidR="000463D4" w:rsidRPr="001C4579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7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МГц</w:t>
            </w:r>
            <w:proofErr w:type="spellEnd"/>
          </w:p>
        </w:tc>
      </w:tr>
      <w:tr w:rsidR="000463D4" w:rsidRPr="005212AD" w14:paraId="24D06E80" w14:textId="77777777" w:rsidTr="00AC621D">
        <w:trPr>
          <w:trHeight w:val="572"/>
        </w:trPr>
        <w:tc>
          <w:tcPr>
            <w:tcW w:w="2689" w:type="dxa"/>
            <w:vAlign w:val="center"/>
          </w:tcPr>
          <w:p w14:paraId="2FE93751" w14:textId="77777777" w:rsidR="000463D4" w:rsidRPr="00A02D9A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рядность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BD846" w14:textId="5F0D7D8F" w:rsidR="000463D4" w:rsidRPr="00A02D9A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8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бит</w:t>
            </w:r>
            <w:proofErr w:type="spellEnd"/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A4B198" w14:textId="6AF439EB" w:rsidR="000463D4" w:rsidRPr="001F1412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64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бит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E0EF3" w14:textId="6FC3D675" w:rsidR="000463D4" w:rsidRPr="00B81B30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1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бит</w:t>
            </w:r>
            <w:proofErr w:type="spellEnd"/>
          </w:p>
        </w:tc>
      </w:tr>
      <w:tr w:rsidR="000463D4" w:rsidRPr="005212AD" w14:paraId="1052AF65" w14:textId="77777777" w:rsidTr="00AC621D">
        <w:trPr>
          <w:trHeight w:val="720"/>
        </w:trPr>
        <w:tc>
          <w:tcPr>
            <w:tcW w:w="2689" w:type="dxa"/>
            <w:vAlign w:val="center"/>
          </w:tcPr>
          <w:p w14:paraId="6B2BDF64" w14:textId="77777777" w:rsidR="000463D4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Цифровые </w:t>
            </w:r>
          </w:p>
          <w:p w14:paraId="0D25F6B1" w14:textId="77777777" w:rsidR="000463D4" w:rsidRPr="000C512A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75A56B" w14:textId="7CF4024A" w:rsidR="000463D4" w:rsidRPr="00C4146D" w:rsidRDefault="000463D4" w:rsidP="000463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14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шт</w:t>
            </w:r>
            <w:proofErr w:type="spellEnd"/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57A76E" w14:textId="430844CF" w:rsidR="000463D4" w:rsidRPr="002B27DF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4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шт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BEEB39" w14:textId="74765C0D" w:rsidR="000463D4" w:rsidRPr="00ED0CFE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1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шт</w:t>
            </w:r>
            <w:proofErr w:type="spellEnd"/>
          </w:p>
        </w:tc>
      </w:tr>
      <w:tr w:rsidR="000463D4" w:rsidRPr="005212AD" w14:paraId="592A6FAA" w14:textId="77777777" w:rsidTr="00D52856">
        <w:trPr>
          <w:trHeight w:val="766"/>
        </w:trPr>
        <w:tc>
          <w:tcPr>
            <w:tcW w:w="2689" w:type="dxa"/>
            <w:vAlign w:val="center"/>
          </w:tcPr>
          <w:p w14:paraId="4F1F6652" w14:textId="77777777" w:rsidR="000463D4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налоговые</w:t>
            </w:r>
          </w:p>
          <w:p w14:paraId="02A52D36" w14:textId="77777777" w:rsidR="000463D4" w:rsidRPr="000C512A" w:rsidRDefault="000463D4" w:rsidP="000463D4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C426CB" w14:textId="1EFCD4EB" w:rsidR="000463D4" w:rsidRPr="00C4146D" w:rsidRDefault="000463D4" w:rsidP="000463D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6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шт</w:t>
            </w:r>
            <w:proofErr w:type="spellEnd"/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10F9BD" w14:textId="430CB8D9" w:rsidR="000463D4" w:rsidRPr="00ED3E23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шт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996C9" w14:textId="05760CAA" w:rsidR="000463D4" w:rsidRPr="00ED0CFE" w:rsidRDefault="000463D4" w:rsidP="000463D4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6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шт</w:t>
            </w:r>
            <w:proofErr w:type="spellEnd"/>
          </w:p>
        </w:tc>
      </w:tr>
    </w:tbl>
    <w:p w14:paraId="5D7C5696" w14:textId="0B177417" w:rsidR="00D57454" w:rsidRPr="00D57454" w:rsidRDefault="00D57454" w:rsidP="00D57454">
      <w:pPr>
        <w:spacing w:after="0" w:line="240" w:lineRule="auto"/>
      </w:pPr>
      <w:bookmarkStart w:id="10" w:name="_Hlk149438050"/>
      <w:r>
        <w:rPr>
          <w:rFonts w:ascii="Times New Roman" w:hAnsi="Times New Roman" w:cs="Times New Roman"/>
          <w:sz w:val="24"/>
          <w:szCs w:val="28"/>
        </w:rPr>
        <w:lastRenderedPageBreak/>
        <w:t>Продолжение таблицы 1.1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AC621D" w:rsidRPr="00B81B30" w14:paraId="4C44AB56" w14:textId="77777777" w:rsidTr="002D72A5">
        <w:trPr>
          <w:trHeight w:val="419"/>
        </w:trPr>
        <w:tc>
          <w:tcPr>
            <w:tcW w:w="2689" w:type="dxa"/>
            <w:vAlign w:val="center"/>
          </w:tcPr>
          <w:bookmarkEnd w:id="10"/>
          <w:p w14:paraId="78C4647A" w14:textId="0CD0BD5B" w:rsidR="00AC621D" w:rsidRPr="00A02D9A" w:rsidRDefault="00AC621D" w:rsidP="00AC621D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ное напряжение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4F878B" w14:textId="0DCF5AD2" w:rsidR="00AC621D" w:rsidRPr="00445E2B" w:rsidRDefault="00AC621D" w:rsidP="00AC621D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3.3В, 5 В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FB6A4" w14:textId="1C2DB5FF" w:rsidR="00AC621D" w:rsidRPr="00C14500" w:rsidRDefault="00AC621D" w:rsidP="00AC621D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 5 В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DE6E93" w14:textId="79371682" w:rsidR="00AC621D" w:rsidRPr="00B81B30" w:rsidRDefault="00AC621D" w:rsidP="00AC621D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3.3В, 5 В</w:t>
            </w:r>
          </w:p>
        </w:tc>
      </w:tr>
      <w:tr w:rsidR="00AC621D" w:rsidRPr="00B81B30" w14:paraId="62580043" w14:textId="77777777" w:rsidTr="002D72A5">
        <w:trPr>
          <w:trHeight w:val="419"/>
        </w:trPr>
        <w:tc>
          <w:tcPr>
            <w:tcW w:w="2689" w:type="dxa"/>
            <w:vAlign w:val="center"/>
          </w:tcPr>
          <w:p w14:paraId="3746FB52" w14:textId="7528BF9F" w:rsidR="00AC621D" w:rsidRDefault="00AC621D" w:rsidP="00AC621D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43ACD" w14:textId="374C3205" w:rsidR="00AC621D" w:rsidRDefault="00AC621D" w:rsidP="00AC621D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о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-2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д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85 ºС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0A549" w14:textId="0127BC04" w:rsidR="00AC621D" w:rsidRDefault="00AC621D" w:rsidP="00AC621D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о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-4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д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85 ºС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01C10D" w14:textId="6C64A2E4" w:rsidR="00AC621D" w:rsidRDefault="00AC621D" w:rsidP="00AC621D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от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-2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д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85 ºС</w:t>
            </w:r>
          </w:p>
        </w:tc>
      </w:tr>
      <w:tr w:rsidR="00C64386" w:rsidRPr="00B81B30" w14:paraId="08E4A9A3" w14:textId="77777777" w:rsidTr="002D72A5">
        <w:trPr>
          <w:trHeight w:val="419"/>
        </w:trPr>
        <w:tc>
          <w:tcPr>
            <w:tcW w:w="2689" w:type="dxa"/>
            <w:vAlign w:val="center"/>
          </w:tcPr>
          <w:p w14:paraId="5C0CA8FF" w14:textId="1A3C2B6E" w:rsidR="00C64386" w:rsidRDefault="00C64386" w:rsidP="00C64386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строенный видеочип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BC19D2" w14:textId="115AE093" w:rsidR="00C64386" w:rsidRDefault="00C64386" w:rsidP="00C64386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нету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378FAB" w14:textId="6666110F" w:rsidR="00C64386" w:rsidRDefault="00C64386" w:rsidP="00C64386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есть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8F48B1" w14:textId="74A96C59" w:rsidR="00C64386" w:rsidRDefault="00C64386" w:rsidP="00C64386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нету</w:t>
            </w:r>
            <w:proofErr w:type="spellEnd"/>
          </w:p>
        </w:tc>
      </w:tr>
      <w:tr w:rsidR="00C64386" w:rsidRPr="00B81B30" w14:paraId="26626414" w14:textId="77777777" w:rsidTr="009E6FFE">
        <w:trPr>
          <w:trHeight w:val="419"/>
        </w:trPr>
        <w:tc>
          <w:tcPr>
            <w:tcW w:w="2689" w:type="dxa"/>
            <w:vAlign w:val="center"/>
          </w:tcPr>
          <w:p w14:paraId="26C14D41" w14:textId="62A25714" w:rsidR="00C64386" w:rsidRDefault="00C64386" w:rsidP="00C64386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меры</w:t>
            </w:r>
          </w:p>
        </w:tc>
        <w:tc>
          <w:tcPr>
            <w:tcW w:w="2551" w:type="dxa"/>
            <w:vAlign w:val="center"/>
          </w:tcPr>
          <w:p w14:paraId="60BD7B19" w14:textId="08F383C5" w:rsidR="00C64386" w:rsidRDefault="00C64386" w:rsidP="00C64386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69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× 53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м</w:t>
            </w:r>
          </w:p>
        </w:tc>
        <w:tc>
          <w:tcPr>
            <w:tcW w:w="2126" w:type="dxa"/>
            <w:vAlign w:val="center"/>
          </w:tcPr>
          <w:p w14:paraId="602848AB" w14:textId="0112C675" w:rsidR="00C64386" w:rsidRDefault="00C64386" w:rsidP="00C64386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85.6 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56.5 мм</w:t>
            </w:r>
          </w:p>
        </w:tc>
        <w:tc>
          <w:tcPr>
            <w:tcW w:w="1979" w:type="dxa"/>
            <w:vAlign w:val="center"/>
          </w:tcPr>
          <w:p w14:paraId="0478B91E" w14:textId="48541839" w:rsidR="00C64386" w:rsidRDefault="00C64386" w:rsidP="00C64386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101.6 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86 мм</w:t>
            </w:r>
          </w:p>
        </w:tc>
      </w:tr>
    </w:tbl>
    <w:p w14:paraId="462F9E32" w14:textId="2D367032" w:rsidR="000C512A" w:rsidRPr="000463D4" w:rsidRDefault="000C512A" w:rsidP="000C512A">
      <w:pPr>
        <w:spacing w:after="0" w:line="240" w:lineRule="auto"/>
        <w:rPr>
          <w:lang w:val="en-GB"/>
        </w:rPr>
      </w:pPr>
    </w:p>
    <w:p w14:paraId="1C7B00D0" w14:textId="77777777" w:rsidR="00D57454" w:rsidRPr="008F50B9" w:rsidRDefault="00D57454" w:rsidP="000C512A">
      <w:pPr>
        <w:spacing w:after="0" w:line="240" w:lineRule="auto"/>
      </w:pPr>
    </w:p>
    <w:p w14:paraId="2BD4B4DD" w14:textId="77777777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1" w:name="_Toc153337662"/>
      <w:r>
        <w:t>Модули радиопередачи</w:t>
      </w:r>
      <w:bookmarkEnd w:id="11"/>
    </w:p>
    <w:p w14:paraId="1A2B4DD1" w14:textId="77777777" w:rsidR="00266747" w:rsidRDefault="00266747" w:rsidP="00444ADB">
      <w:pPr>
        <w:spacing w:after="0" w:line="240" w:lineRule="auto"/>
      </w:pPr>
    </w:p>
    <w:p w14:paraId="0A550200" w14:textId="274B888C" w:rsidR="00444ADB" w:rsidRDefault="00444ADB" w:rsidP="001365E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ществуют модули с однонаправленной и двунаправленной передачей</w:t>
      </w:r>
      <w:r w:rsidRPr="00444AD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радиосигнала. Для сравнения был выбран радио модуль </w:t>
      </w:r>
      <w:r>
        <w:rPr>
          <w:rFonts w:ascii="Times New Roman" w:hAnsi="Times New Roman" w:cs="Times New Roman"/>
          <w:sz w:val="28"/>
          <w:lang w:val="en-US"/>
        </w:rPr>
        <w:t>NRF</w:t>
      </w:r>
      <w:r w:rsidRPr="00444ADB">
        <w:rPr>
          <w:rFonts w:ascii="Times New Roman" w:hAnsi="Times New Roman" w:cs="Times New Roman"/>
          <w:sz w:val="28"/>
        </w:rPr>
        <w:t>24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444ADB">
        <w:rPr>
          <w:rFonts w:ascii="Times New Roman" w:hAnsi="Times New Roman" w:cs="Times New Roman"/>
          <w:sz w:val="28"/>
        </w:rPr>
        <w:t xml:space="preserve">01 </w:t>
      </w:r>
      <w:r>
        <w:rPr>
          <w:rFonts w:ascii="Times New Roman" w:hAnsi="Times New Roman" w:cs="Times New Roman"/>
          <w:sz w:val="28"/>
        </w:rPr>
        <w:t xml:space="preserve">с двунаправленной передачей и передатчик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444ADB">
        <w:rPr>
          <w:rFonts w:ascii="Times New Roman" w:hAnsi="Times New Roman" w:cs="Times New Roman"/>
          <w:sz w:val="28"/>
        </w:rPr>
        <w:t>-05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444AD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 приёмником </w:t>
      </w:r>
      <w:r>
        <w:rPr>
          <w:rFonts w:ascii="Times New Roman" w:hAnsi="Times New Roman" w:cs="Times New Roman"/>
          <w:sz w:val="28"/>
          <w:lang w:val="en-US"/>
        </w:rPr>
        <w:t>XD</w:t>
      </w:r>
      <w:r w:rsidRPr="00444ADB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RF</w:t>
      </w:r>
      <w:r w:rsidRPr="00444ADB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>, связь между которыми проходит от передатчика к приёмнику соответственно. Ниже, в таблице 1.</w:t>
      </w:r>
      <w:r w:rsidR="00D9457F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, приведены их сравнительные характеристики.</w:t>
      </w:r>
    </w:p>
    <w:p w14:paraId="17C22972" w14:textId="77777777" w:rsidR="00956822" w:rsidRDefault="00956822" w:rsidP="001365E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316F317F" w14:textId="4B38A0A8" w:rsidR="00444ADB" w:rsidRPr="00444ADB" w:rsidRDefault="00444ADB" w:rsidP="00444ADB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D9457F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модулей радиопередачи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444ADB" w:rsidRPr="005212AD" w14:paraId="68CBC425" w14:textId="77777777" w:rsidTr="00D36C7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11CAB56C" w14:textId="77777777" w:rsidR="00444ADB" w:rsidRPr="00CE4F23" w:rsidRDefault="00444ADB" w:rsidP="00E4473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289EB35F" w14:textId="77777777" w:rsidR="00444ADB" w:rsidRPr="00E44737" w:rsidRDefault="00444ADB" w:rsidP="00160B47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NRF24L0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6B5413C2" w14:textId="77777777" w:rsidR="00444ADB" w:rsidRDefault="00444ADB" w:rsidP="00160B4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 xml:space="preserve">передатчик </w:t>
            </w:r>
          </w:p>
          <w:p w14:paraId="1386E7ED" w14:textId="77777777" w:rsidR="00444ADB" w:rsidRPr="00444ADB" w:rsidRDefault="00444ADB" w:rsidP="00160B4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MX-05V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397C18AF" w14:textId="77777777" w:rsidR="00444ADB" w:rsidRPr="00444ADB" w:rsidRDefault="00444ADB" w:rsidP="00160B4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 xml:space="preserve">приёмник </w:t>
            </w:r>
            <w:r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br/>
            </w: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XD-RF</w:t>
            </w:r>
            <w:r w:rsidR="00846B08">
              <w:rPr>
                <w:rFonts w:ascii="Times New Roman" w:hAnsi="Times New Roman" w:cs="Times New Roman"/>
                <w:b/>
                <w:sz w:val="24"/>
                <w:szCs w:val="28"/>
              </w:rPr>
              <w:t>-5V</w:t>
            </w:r>
          </w:p>
        </w:tc>
      </w:tr>
      <w:tr w:rsidR="00444ADB" w:rsidRPr="005212AD" w14:paraId="48B5C45D" w14:textId="77777777" w:rsidTr="00160B47">
        <w:trPr>
          <w:trHeight w:val="555"/>
        </w:trPr>
        <w:tc>
          <w:tcPr>
            <w:tcW w:w="2689" w:type="dxa"/>
            <w:vAlign w:val="center"/>
          </w:tcPr>
          <w:p w14:paraId="6C309FB9" w14:textId="77777777" w:rsidR="00444ADB" w:rsidRPr="0061633F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Частота радиосигнала</w:t>
            </w:r>
          </w:p>
        </w:tc>
        <w:tc>
          <w:tcPr>
            <w:tcW w:w="2551" w:type="dxa"/>
            <w:vAlign w:val="center"/>
          </w:tcPr>
          <w:p w14:paraId="206C65B5" w14:textId="77777777" w:rsidR="00444ADB" w:rsidRPr="00CA7C54" w:rsidRDefault="00CA7C54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2.4 ГГц</w:t>
            </w:r>
          </w:p>
        </w:tc>
        <w:tc>
          <w:tcPr>
            <w:tcW w:w="2126" w:type="dxa"/>
            <w:vAlign w:val="center"/>
          </w:tcPr>
          <w:p w14:paraId="7986A100" w14:textId="77777777" w:rsidR="00444ADB" w:rsidRPr="00DB6A28" w:rsidRDefault="00160B47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33 МГц</w:t>
            </w:r>
          </w:p>
        </w:tc>
        <w:tc>
          <w:tcPr>
            <w:tcW w:w="1979" w:type="dxa"/>
            <w:vAlign w:val="center"/>
          </w:tcPr>
          <w:p w14:paraId="3CDB6B72" w14:textId="77777777" w:rsidR="00444ADB" w:rsidRPr="00DB6A28" w:rsidRDefault="00160B47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33 МГц</w:t>
            </w:r>
          </w:p>
        </w:tc>
      </w:tr>
      <w:tr w:rsidR="00444ADB" w:rsidRPr="005212AD" w14:paraId="0FBF0AB4" w14:textId="77777777" w:rsidTr="00160B47">
        <w:trPr>
          <w:trHeight w:val="407"/>
        </w:trPr>
        <w:tc>
          <w:tcPr>
            <w:tcW w:w="2689" w:type="dxa"/>
            <w:vAlign w:val="center"/>
          </w:tcPr>
          <w:p w14:paraId="003AF65C" w14:textId="77777777" w:rsidR="00444ADB" w:rsidRPr="0061633F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7109E157" w14:textId="77777777" w:rsidR="00444ADB" w:rsidRPr="00DB6A28" w:rsidRDefault="00846B08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9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3.6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2316B01C" w14:textId="77777777" w:rsidR="00444ADB" w:rsidRPr="00DB6A28" w:rsidRDefault="00160B47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3.5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12 В</w:t>
            </w:r>
          </w:p>
        </w:tc>
        <w:tc>
          <w:tcPr>
            <w:tcW w:w="1979" w:type="dxa"/>
            <w:vAlign w:val="center"/>
          </w:tcPr>
          <w:p w14:paraId="386EDA72" w14:textId="77777777" w:rsidR="00444ADB" w:rsidRPr="00DB6A28" w:rsidRDefault="00160B47" w:rsidP="00160B47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 В</w:t>
            </w:r>
          </w:p>
        </w:tc>
      </w:tr>
      <w:tr w:rsidR="00846B08" w:rsidRPr="005212AD" w14:paraId="48AACF57" w14:textId="77777777" w:rsidTr="00160B47">
        <w:trPr>
          <w:trHeight w:val="414"/>
        </w:trPr>
        <w:tc>
          <w:tcPr>
            <w:tcW w:w="2689" w:type="dxa"/>
            <w:vAlign w:val="center"/>
          </w:tcPr>
          <w:p w14:paraId="2F0A5337" w14:textId="77777777" w:rsidR="00846B08" w:rsidRPr="002879A4" w:rsidRDefault="00846B08" w:rsidP="00E4473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требляемый ток</w:t>
            </w:r>
          </w:p>
        </w:tc>
        <w:tc>
          <w:tcPr>
            <w:tcW w:w="2551" w:type="dxa"/>
            <w:vAlign w:val="center"/>
          </w:tcPr>
          <w:p w14:paraId="3A2724D2" w14:textId="77777777" w:rsidR="00846B08" w:rsidRPr="00DB6A28" w:rsidRDefault="00B270AC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14 мА</w:t>
            </w:r>
          </w:p>
        </w:tc>
        <w:tc>
          <w:tcPr>
            <w:tcW w:w="2126" w:type="dxa"/>
            <w:vAlign w:val="center"/>
          </w:tcPr>
          <w:p w14:paraId="0ABC5CD7" w14:textId="77777777" w:rsidR="00846B08" w:rsidRPr="00DB6A28" w:rsidRDefault="00B270AC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28 мА</w:t>
            </w:r>
          </w:p>
        </w:tc>
        <w:tc>
          <w:tcPr>
            <w:tcW w:w="1979" w:type="dxa"/>
            <w:vAlign w:val="center"/>
          </w:tcPr>
          <w:p w14:paraId="774261B2" w14:textId="77777777" w:rsidR="00846B08" w:rsidRPr="00DB6A28" w:rsidRDefault="00B270AC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6 мА</w:t>
            </w:r>
          </w:p>
        </w:tc>
      </w:tr>
      <w:tr w:rsidR="00846B08" w:rsidRPr="005212AD" w14:paraId="6371D204" w14:textId="77777777" w:rsidTr="00160B47">
        <w:trPr>
          <w:trHeight w:val="414"/>
        </w:trPr>
        <w:tc>
          <w:tcPr>
            <w:tcW w:w="2689" w:type="dxa"/>
            <w:vAlign w:val="center"/>
          </w:tcPr>
          <w:p w14:paraId="5BE1292D" w14:textId="77777777" w:rsidR="00846B08" w:rsidRPr="00C612D5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67F584C1" w14:textId="77777777" w:rsidR="00846B08" w:rsidRPr="00DB6A28" w:rsidRDefault="00846B08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8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50F2BF0C" w14:textId="77777777" w:rsidR="00846B08" w:rsidRPr="00DB6A28" w:rsidRDefault="00160B47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2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8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0B980E86" w14:textId="77777777" w:rsidR="00846B08" w:rsidRPr="00DB6A28" w:rsidRDefault="00160B47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20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8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DB6A28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846B08" w:rsidRPr="005212AD" w14:paraId="21EA5126" w14:textId="77777777" w:rsidTr="00160B47">
        <w:trPr>
          <w:trHeight w:val="419"/>
        </w:trPr>
        <w:tc>
          <w:tcPr>
            <w:tcW w:w="2689" w:type="dxa"/>
            <w:vAlign w:val="center"/>
          </w:tcPr>
          <w:p w14:paraId="2092CB28" w14:textId="77777777" w:rsidR="00160B47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Скорость </w:t>
            </w:r>
          </w:p>
          <w:p w14:paraId="3A887FFE" w14:textId="77777777" w:rsidR="00846B08" w:rsidRDefault="00160B47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риёма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 w:rsidR="00846B0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передачи </w:t>
            </w:r>
          </w:p>
          <w:p w14:paraId="21A31189" w14:textId="77777777" w:rsidR="00846B08" w:rsidRPr="0061633F" w:rsidRDefault="00846B08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нных</w:t>
            </w:r>
          </w:p>
        </w:tc>
        <w:tc>
          <w:tcPr>
            <w:tcW w:w="2551" w:type="dxa"/>
            <w:vAlign w:val="center"/>
          </w:tcPr>
          <w:p w14:paraId="07E47B95" w14:textId="77777777" w:rsidR="00846B08" w:rsidRPr="006D28EB" w:rsidRDefault="006D28EB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2 Мб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6365A931" w14:textId="77777777" w:rsidR="00846B08" w:rsidRPr="00160B47" w:rsidRDefault="006D28EB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10</w:t>
            </w:r>
            <w:r w:rsidR="00160B47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Кб</w:t>
            </w:r>
            <w:r w:rsidR="00160B47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/</w:t>
            </w:r>
            <w:r w:rsidR="00160B47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4E18A121" w14:textId="77777777" w:rsidR="00846B08" w:rsidRPr="00160B47" w:rsidRDefault="00160B47" w:rsidP="00846B08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9.6 Кб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160B47" w:rsidRPr="005212AD" w14:paraId="7B0975D5" w14:textId="77777777" w:rsidTr="00160B47">
        <w:trPr>
          <w:trHeight w:val="433"/>
        </w:trPr>
        <w:tc>
          <w:tcPr>
            <w:tcW w:w="2689" w:type="dxa"/>
            <w:vAlign w:val="center"/>
          </w:tcPr>
          <w:p w14:paraId="3537D055" w14:textId="77777777" w:rsidR="00160B47" w:rsidRDefault="00160B47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Расстояние </w:t>
            </w:r>
          </w:p>
          <w:p w14:paraId="39402931" w14:textId="77777777" w:rsidR="00160B47" w:rsidRPr="00846B08" w:rsidRDefault="00160B47" w:rsidP="00E4473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риёма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ередачи</w:t>
            </w:r>
          </w:p>
        </w:tc>
        <w:tc>
          <w:tcPr>
            <w:tcW w:w="2551" w:type="dxa"/>
            <w:vAlign w:val="center"/>
          </w:tcPr>
          <w:p w14:paraId="6D790E3F" w14:textId="77777777" w:rsidR="00160B47" w:rsidRPr="00DB6A28" w:rsidRDefault="00160B47" w:rsidP="006D28E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100 м</w:t>
            </w:r>
          </w:p>
        </w:tc>
        <w:tc>
          <w:tcPr>
            <w:tcW w:w="2126" w:type="dxa"/>
            <w:vAlign w:val="center"/>
          </w:tcPr>
          <w:p w14:paraId="582471BC" w14:textId="77777777" w:rsidR="00160B47" w:rsidRPr="00B270AC" w:rsidRDefault="00B270AC" w:rsidP="006D28E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200 м</w:t>
            </w:r>
          </w:p>
        </w:tc>
        <w:tc>
          <w:tcPr>
            <w:tcW w:w="1979" w:type="dxa"/>
            <w:vAlign w:val="center"/>
          </w:tcPr>
          <w:p w14:paraId="092C140A" w14:textId="77777777" w:rsidR="00160B47" w:rsidRPr="00160B47" w:rsidRDefault="00160B47" w:rsidP="006D28E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200 м</w:t>
            </w:r>
          </w:p>
        </w:tc>
      </w:tr>
    </w:tbl>
    <w:p w14:paraId="1C4F7736" w14:textId="77777777" w:rsidR="00B04AB3" w:rsidRDefault="00B04AB3" w:rsidP="006D28EB">
      <w:pPr>
        <w:spacing w:after="0" w:line="240" w:lineRule="auto"/>
      </w:pPr>
    </w:p>
    <w:p w14:paraId="0469B5CC" w14:textId="77777777" w:rsidR="006D28EB" w:rsidRPr="00266747" w:rsidRDefault="006D28EB" w:rsidP="006D28EB">
      <w:pPr>
        <w:spacing w:after="0" w:line="240" w:lineRule="auto"/>
      </w:pPr>
    </w:p>
    <w:p w14:paraId="666FFB92" w14:textId="0B350BAA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2" w:name="_Toc153337663"/>
      <w:r>
        <w:t xml:space="preserve">Драйверы </w:t>
      </w:r>
      <w:r w:rsidR="006B1631" w:rsidRPr="006B1631">
        <w:t>двигателей</w:t>
      </w:r>
      <w:bookmarkEnd w:id="12"/>
    </w:p>
    <w:p w14:paraId="7112ED2C" w14:textId="77777777" w:rsidR="00266747" w:rsidRDefault="00266747" w:rsidP="00E07F5C">
      <w:pPr>
        <w:spacing w:after="0" w:line="240" w:lineRule="auto"/>
      </w:pPr>
    </w:p>
    <w:p w14:paraId="7E21A8B7" w14:textId="292FBB04" w:rsidR="00EC56D9" w:rsidRDefault="00125E94" w:rsidP="001365E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райвера </w:t>
      </w:r>
      <w:r w:rsidR="006B1631" w:rsidRPr="006B1631">
        <w:rPr>
          <w:rFonts w:ascii="Times New Roman" w:hAnsi="Times New Roman" w:cs="Times New Roman"/>
          <w:sz w:val="28"/>
        </w:rPr>
        <w:t>двигателей</w:t>
      </w:r>
      <w:r>
        <w:rPr>
          <w:rFonts w:ascii="Times New Roman" w:hAnsi="Times New Roman" w:cs="Times New Roman"/>
          <w:sz w:val="28"/>
        </w:rPr>
        <w:t xml:space="preserve"> являются неотъемлемой частью при проектировании передвижных устройств. Благодаря драйверам регулируется питание, поступающее на </w:t>
      </w:r>
      <w:r w:rsidR="006B1631" w:rsidRPr="006B1631">
        <w:rPr>
          <w:rFonts w:ascii="Times New Roman" w:hAnsi="Times New Roman" w:cs="Times New Roman"/>
          <w:sz w:val="28"/>
        </w:rPr>
        <w:t>двигател</w:t>
      </w:r>
      <w:r w:rsidR="006B1631"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>, скорость и направление их вращения.</w:t>
      </w:r>
    </w:p>
    <w:p w14:paraId="6C527EDF" w14:textId="3DDEFBAF" w:rsidR="00144981" w:rsidRDefault="00125E94" w:rsidP="001365E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13" w:name="_Hlk149438989"/>
      <w:r>
        <w:rPr>
          <w:rFonts w:ascii="Times New Roman" w:hAnsi="Times New Roman" w:cs="Times New Roman"/>
          <w:sz w:val="28"/>
        </w:rPr>
        <w:t>Для сравнения были выбраны</w:t>
      </w:r>
      <w:bookmarkEnd w:id="13"/>
      <w:r>
        <w:rPr>
          <w:rFonts w:ascii="Times New Roman" w:hAnsi="Times New Roman" w:cs="Times New Roman"/>
          <w:sz w:val="28"/>
        </w:rPr>
        <w:t xml:space="preserve"> модули </w:t>
      </w:r>
      <w:r w:rsidR="000463D4" w:rsidRPr="000463D4">
        <w:rPr>
          <w:rFonts w:ascii="Times New Roman" w:hAnsi="Times New Roman" w:cs="Times New Roman"/>
          <w:sz w:val="28"/>
          <w:lang w:val="en-US"/>
        </w:rPr>
        <w:t>L</w:t>
      </w:r>
      <w:r w:rsidR="000463D4" w:rsidRPr="00181759">
        <w:rPr>
          <w:rFonts w:ascii="Times New Roman" w:hAnsi="Times New Roman" w:cs="Times New Roman"/>
          <w:sz w:val="28"/>
        </w:rPr>
        <w:t>9110</w:t>
      </w:r>
      <w:r w:rsidR="000463D4" w:rsidRPr="000463D4">
        <w:rPr>
          <w:rFonts w:ascii="Times New Roman" w:hAnsi="Times New Roman" w:cs="Times New Roman"/>
          <w:sz w:val="28"/>
          <w:lang w:val="en-US"/>
        </w:rPr>
        <w:t>S</w:t>
      </w:r>
      <w:r w:rsidRPr="00125E94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125E94">
        <w:rPr>
          <w:rFonts w:ascii="Times New Roman" w:hAnsi="Times New Roman" w:cs="Times New Roman"/>
          <w:sz w:val="28"/>
        </w:rPr>
        <w:t>298</w:t>
      </w:r>
      <w:r>
        <w:rPr>
          <w:rFonts w:ascii="Times New Roman" w:hAnsi="Times New Roman" w:cs="Times New Roman"/>
          <w:sz w:val="28"/>
          <w:lang w:val="en-US"/>
        </w:rPr>
        <w:t>P</w:t>
      </w:r>
      <w:r w:rsidRPr="00125E9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более простой и новый модуль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125E94">
        <w:rPr>
          <w:rFonts w:ascii="Times New Roman" w:hAnsi="Times New Roman" w:cs="Times New Roman"/>
          <w:sz w:val="28"/>
        </w:rPr>
        <w:t xml:space="preserve">1508, </w:t>
      </w:r>
      <w:r>
        <w:rPr>
          <w:rFonts w:ascii="Times New Roman" w:hAnsi="Times New Roman" w:cs="Times New Roman"/>
          <w:sz w:val="28"/>
        </w:rPr>
        <w:t xml:space="preserve">спроектированный на базе модуля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125E94">
        <w:rPr>
          <w:rFonts w:ascii="Times New Roman" w:hAnsi="Times New Roman" w:cs="Times New Roman"/>
          <w:sz w:val="28"/>
        </w:rPr>
        <w:t>298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125E94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Результаты сравнения представлены в таблице 1.</w:t>
      </w:r>
      <w:r w:rsidR="00D9457F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 xml:space="preserve">. </w:t>
      </w:r>
    </w:p>
    <w:p w14:paraId="55719D0B" w14:textId="77777777" w:rsidR="00916755" w:rsidRDefault="00916755" w:rsidP="00916755">
      <w:pPr>
        <w:spacing w:after="0" w:line="240" w:lineRule="auto"/>
      </w:pPr>
    </w:p>
    <w:p w14:paraId="51B37E5A" w14:textId="59C5D2B3" w:rsidR="00266747" w:rsidRPr="00EC56D9" w:rsidRDefault="00EC56D9" w:rsidP="00125E94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D9457F">
        <w:rPr>
          <w:rFonts w:ascii="Times New Roman" w:hAnsi="Times New Roman" w:cs="Times New Roman"/>
          <w:sz w:val="24"/>
          <w:szCs w:val="28"/>
        </w:rPr>
        <w:t>3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драйверов </w:t>
      </w:r>
      <w:r w:rsidR="00F63CD5">
        <w:rPr>
          <w:rFonts w:ascii="Times New Roman" w:hAnsi="Times New Roman" w:cs="Times New Roman"/>
          <w:sz w:val="24"/>
          <w:szCs w:val="28"/>
        </w:rPr>
        <w:t>мотор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EC56D9" w:rsidRPr="005212AD" w14:paraId="1F4B0B42" w14:textId="77777777" w:rsidTr="00AC621D">
        <w:trPr>
          <w:trHeight w:val="439"/>
        </w:trPr>
        <w:tc>
          <w:tcPr>
            <w:tcW w:w="2689" w:type="dxa"/>
            <w:shd w:val="clear" w:color="auto" w:fill="auto"/>
            <w:vAlign w:val="center"/>
          </w:tcPr>
          <w:p w14:paraId="6E03205A" w14:textId="77777777" w:rsidR="00EC56D9" w:rsidRPr="00CE4F23" w:rsidRDefault="00EC56D9" w:rsidP="000E311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shd w:val="clear" w:color="auto" w:fill="auto"/>
            <w:vAlign w:val="center"/>
          </w:tcPr>
          <w:p w14:paraId="08FD1ED9" w14:textId="76C6F8B7" w:rsidR="00EC56D9" w:rsidRPr="000463D4" w:rsidRDefault="000463D4" w:rsidP="00C63617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bookmarkStart w:id="14" w:name="_Hlk151675170"/>
            <w:r w:rsidRPr="000463D4">
              <w:rPr>
                <w:rFonts w:ascii="Times New Roman" w:hAnsi="Times New Roman" w:cs="Times New Roman"/>
                <w:b/>
                <w:bCs/>
                <w:color w:val="0F0F0F"/>
                <w:sz w:val="24"/>
                <w:szCs w:val="24"/>
              </w:rPr>
              <w:t>L9110S</w:t>
            </w:r>
            <w:bookmarkEnd w:id="14"/>
          </w:p>
        </w:tc>
        <w:tc>
          <w:tcPr>
            <w:tcW w:w="2126" w:type="dxa"/>
            <w:shd w:val="clear" w:color="auto" w:fill="auto"/>
            <w:vAlign w:val="center"/>
          </w:tcPr>
          <w:p w14:paraId="719531F0" w14:textId="77777777" w:rsidR="00EC56D9" w:rsidRPr="00444ADB" w:rsidRDefault="00BF4AE6" w:rsidP="00C6361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L298P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03A9AC7E" w14:textId="77777777" w:rsidR="00EC56D9" w:rsidRPr="00444ADB" w:rsidRDefault="00BF4AE6" w:rsidP="00C63617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MX1508</w:t>
            </w:r>
          </w:p>
        </w:tc>
      </w:tr>
      <w:tr w:rsidR="008B605F" w:rsidRPr="005212AD" w14:paraId="501104BD" w14:textId="77777777" w:rsidTr="008B605F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1CFBA045" w14:textId="77777777" w:rsidR="008B605F" w:rsidRPr="00CE4F23" w:rsidRDefault="008B605F" w:rsidP="000E3117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 логики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7C4040DE" w14:textId="5480E0DE" w:rsidR="008B605F" w:rsidRPr="008B605F" w:rsidRDefault="000463D4" w:rsidP="00C63617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</w:pPr>
            <w:r w:rsidRPr="000463D4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 xml:space="preserve">2.5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–</w:t>
            </w:r>
            <w:r w:rsidRPr="000463D4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 xml:space="preserve"> 12</w:t>
            </w:r>
            <w:r w:rsidR="008B605F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 xml:space="preserve"> В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80581A1" w14:textId="77777777" w:rsidR="008B605F" w:rsidRPr="008B605F" w:rsidRDefault="008B605F" w:rsidP="00C6361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 В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164AD66E" w14:textId="77777777" w:rsidR="008B605F" w:rsidRPr="008B605F" w:rsidRDefault="008B605F" w:rsidP="00C6361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 В</w:t>
            </w:r>
          </w:p>
        </w:tc>
      </w:tr>
    </w:tbl>
    <w:p w14:paraId="11FE0503" w14:textId="77777777" w:rsidR="00956822" w:rsidRDefault="00956822" w:rsidP="00D57454">
      <w:pPr>
        <w:spacing w:after="0" w:line="240" w:lineRule="auto"/>
        <w:rPr>
          <w:rFonts w:ascii="Times New Roman" w:hAnsi="Times New Roman" w:cs="Times New Roman"/>
          <w:sz w:val="24"/>
          <w:szCs w:val="28"/>
        </w:rPr>
      </w:pPr>
      <w:bookmarkStart w:id="15" w:name="_Hlk149440132"/>
      <w:bookmarkStart w:id="16" w:name="_Hlk152014827"/>
    </w:p>
    <w:p w14:paraId="32E0AEF7" w14:textId="7412D839" w:rsidR="00916755" w:rsidRPr="00D57454" w:rsidRDefault="00D57454" w:rsidP="00D57454">
      <w:pPr>
        <w:spacing w:after="0" w:line="240" w:lineRule="auto"/>
      </w:pPr>
      <w:r>
        <w:rPr>
          <w:rFonts w:ascii="Times New Roman" w:hAnsi="Times New Roman" w:cs="Times New Roman"/>
          <w:sz w:val="24"/>
          <w:szCs w:val="28"/>
        </w:rPr>
        <w:lastRenderedPageBreak/>
        <w:t>Продолжение таблицы 1.</w:t>
      </w:r>
      <w:r w:rsidR="00D9457F">
        <w:rPr>
          <w:rFonts w:ascii="Times New Roman" w:hAnsi="Times New Roman" w:cs="Times New Roman"/>
          <w:sz w:val="24"/>
          <w:szCs w:val="28"/>
        </w:rPr>
        <w:t>3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956822" w14:paraId="4A19353C" w14:textId="77777777" w:rsidTr="008A1794">
        <w:trPr>
          <w:trHeight w:val="517"/>
        </w:trPr>
        <w:tc>
          <w:tcPr>
            <w:tcW w:w="2689" w:type="dxa"/>
            <w:shd w:val="clear" w:color="auto" w:fill="auto"/>
            <w:vAlign w:val="center"/>
          </w:tcPr>
          <w:bookmarkEnd w:id="15"/>
          <w:bookmarkEnd w:id="16"/>
          <w:p w14:paraId="38B8D48D" w14:textId="77777777" w:rsidR="00956822" w:rsidRDefault="00956822" w:rsidP="00956822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Потребляемый ток </w:t>
            </w:r>
          </w:p>
          <w:p w14:paraId="46ABE61C" w14:textId="25BEEB5C" w:rsidR="00956822" w:rsidRDefault="00956822" w:rsidP="00956822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огики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4BA793F1" w14:textId="4DB2D731" w:rsidR="00956822" w:rsidRDefault="00956822" w:rsidP="00956822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до 36 мА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76E3613C" w14:textId="64A4B8B6" w:rsidR="00956822" w:rsidRDefault="00956822" w:rsidP="00956822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о 36 мА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0C162F17" w14:textId="5BB5882F" w:rsidR="00956822" w:rsidRDefault="00956822" w:rsidP="00956822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о 36 мА</w:t>
            </w:r>
          </w:p>
        </w:tc>
      </w:tr>
      <w:tr w:rsidR="00956822" w14:paraId="61AF3CCD" w14:textId="77777777" w:rsidTr="00D57454">
        <w:trPr>
          <w:trHeight w:val="517"/>
        </w:trPr>
        <w:tc>
          <w:tcPr>
            <w:tcW w:w="2689" w:type="dxa"/>
            <w:vAlign w:val="center"/>
          </w:tcPr>
          <w:p w14:paraId="06C54FA4" w14:textId="6B3C3DB0" w:rsidR="00956822" w:rsidRDefault="00956822" w:rsidP="00956822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 приводов</w:t>
            </w:r>
          </w:p>
        </w:tc>
        <w:tc>
          <w:tcPr>
            <w:tcW w:w="2551" w:type="dxa"/>
            <w:vAlign w:val="center"/>
          </w:tcPr>
          <w:p w14:paraId="5A8CE7EC" w14:textId="01177E48" w:rsidR="00956822" w:rsidRPr="000463D4" w:rsidRDefault="00956822" w:rsidP="00956822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463D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2.5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–</w:t>
            </w:r>
            <w:r w:rsidRPr="000463D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12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В</w:t>
            </w:r>
          </w:p>
        </w:tc>
        <w:tc>
          <w:tcPr>
            <w:tcW w:w="2126" w:type="dxa"/>
            <w:vAlign w:val="center"/>
          </w:tcPr>
          <w:p w14:paraId="6AAA1C0D" w14:textId="7D542EA6" w:rsidR="00956822" w:rsidRDefault="00956822" w:rsidP="00956822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5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– 25 В</w:t>
            </w:r>
          </w:p>
        </w:tc>
        <w:tc>
          <w:tcPr>
            <w:tcW w:w="1979" w:type="dxa"/>
            <w:vAlign w:val="center"/>
          </w:tcPr>
          <w:p w14:paraId="1B031E54" w14:textId="218E93BD" w:rsidR="00956822" w:rsidRPr="00C11E25" w:rsidRDefault="00956822" w:rsidP="00956822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2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–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10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В</w:t>
            </w:r>
          </w:p>
        </w:tc>
      </w:tr>
      <w:tr w:rsidR="00C64386" w14:paraId="7CB97FDF" w14:textId="77777777" w:rsidTr="00D57454">
        <w:trPr>
          <w:trHeight w:val="517"/>
        </w:trPr>
        <w:tc>
          <w:tcPr>
            <w:tcW w:w="2689" w:type="dxa"/>
            <w:vAlign w:val="center"/>
          </w:tcPr>
          <w:p w14:paraId="7715CE47" w14:textId="77777777" w:rsidR="00C64386" w:rsidRDefault="00C64386" w:rsidP="00C64386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Потребляемый ток </w:t>
            </w:r>
          </w:p>
          <w:p w14:paraId="52B65A9B" w14:textId="1A97676A" w:rsidR="00C64386" w:rsidRDefault="00C64386" w:rsidP="00C64386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риводов</w:t>
            </w:r>
          </w:p>
        </w:tc>
        <w:tc>
          <w:tcPr>
            <w:tcW w:w="2551" w:type="dxa"/>
            <w:vAlign w:val="center"/>
          </w:tcPr>
          <w:p w14:paraId="38BED9EE" w14:textId="3D671D75" w:rsidR="00C64386" w:rsidRPr="00C11E25" w:rsidRDefault="00C64386" w:rsidP="00C64386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до </w:t>
            </w:r>
            <w:r w:rsidRPr="000463D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0.8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А</w:t>
            </w:r>
          </w:p>
        </w:tc>
        <w:tc>
          <w:tcPr>
            <w:tcW w:w="2126" w:type="dxa"/>
            <w:vAlign w:val="center"/>
          </w:tcPr>
          <w:p w14:paraId="0CBB4F57" w14:textId="37E1E413" w:rsidR="00C64386" w:rsidRPr="00C11E25" w:rsidRDefault="00C64386" w:rsidP="00C64386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до 2 А</w:t>
            </w:r>
          </w:p>
        </w:tc>
        <w:tc>
          <w:tcPr>
            <w:tcW w:w="1979" w:type="dxa"/>
            <w:vAlign w:val="center"/>
          </w:tcPr>
          <w:p w14:paraId="08DF61D9" w14:textId="6FF78D2F" w:rsidR="00C64386" w:rsidRPr="00C11E25" w:rsidRDefault="00C64386" w:rsidP="00C64386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до 2 А</w:t>
            </w:r>
          </w:p>
        </w:tc>
      </w:tr>
      <w:tr w:rsidR="00C64386" w14:paraId="09BF1C0F" w14:textId="77777777" w:rsidTr="00D57454">
        <w:trPr>
          <w:trHeight w:val="517"/>
        </w:trPr>
        <w:tc>
          <w:tcPr>
            <w:tcW w:w="2689" w:type="dxa"/>
            <w:vAlign w:val="center"/>
          </w:tcPr>
          <w:p w14:paraId="6F81C463" w14:textId="0235DA35" w:rsidR="00C64386" w:rsidRDefault="00C64386" w:rsidP="00C64386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605802AC" w14:textId="6700D5FA" w:rsidR="00C64386" w:rsidRPr="00C11E25" w:rsidRDefault="00C64386" w:rsidP="00C64386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25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1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2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5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2B6B724D" w14:textId="261DD6E7" w:rsidR="00C64386" w:rsidRPr="00C11E25" w:rsidRDefault="00C64386" w:rsidP="00C64386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от -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25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до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+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1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0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º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79" w:type="dxa"/>
            <w:vAlign w:val="center"/>
          </w:tcPr>
          <w:p w14:paraId="540CCA70" w14:textId="61CA28CB" w:rsidR="00C64386" w:rsidRPr="00C11E25" w:rsidRDefault="00C64386" w:rsidP="00C64386">
            <w:pPr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от -40 до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+80 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º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С</w:t>
            </w:r>
          </w:p>
        </w:tc>
      </w:tr>
      <w:tr w:rsidR="00D57454" w14:paraId="1F0B72B0" w14:textId="77777777" w:rsidTr="00D57454">
        <w:trPr>
          <w:trHeight w:val="553"/>
        </w:trPr>
        <w:tc>
          <w:tcPr>
            <w:tcW w:w="2689" w:type="dxa"/>
            <w:vAlign w:val="center"/>
          </w:tcPr>
          <w:p w14:paraId="441C1B42" w14:textId="450BE256" w:rsidR="00D57454" w:rsidRDefault="00D57454" w:rsidP="00D57454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мер</w:t>
            </w:r>
          </w:p>
        </w:tc>
        <w:tc>
          <w:tcPr>
            <w:tcW w:w="2551" w:type="dxa"/>
            <w:vAlign w:val="center"/>
          </w:tcPr>
          <w:p w14:paraId="054E925D" w14:textId="73F6CB77" w:rsidR="00D57454" w:rsidRDefault="00D57454" w:rsidP="00D57454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DA78DA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 xml:space="preserve">43.5 </w:t>
            </w:r>
            <w:r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>×</w:t>
            </w:r>
            <w:r w:rsidRPr="00DA78DA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 xml:space="preserve"> 43.2 </w:t>
            </w:r>
            <w:r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>×</w:t>
            </w:r>
            <w:r w:rsidRPr="00DA78DA"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 xml:space="preserve"> 29.4 мм</w:t>
            </w:r>
          </w:p>
        </w:tc>
        <w:tc>
          <w:tcPr>
            <w:tcW w:w="2126" w:type="dxa"/>
            <w:vAlign w:val="center"/>
          </w:tcPr>
          <w:p w14:paraId="3251B607" w14:textId="5DE88658" w:rsidR="00D57454" w:rsidRDefault="00D57454" w:rsidP="00D57454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491F0C">
              <w:rPr>
                <w:rFonts w:ascii="Times New Roman" w:hAnsi="Times New Roman" w:cs="Times New Roman"/>
                <w:color w:val="000000" w:themeColor="text1"/>
                <w:sz w:val="24"/>
                <w:szCs w:val="20"/>
              </w:rPr>
              <w:t xml:space="preserve">58 </w:t>
            </w:r>
            <w:r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>×</w:t>
            </w:r>
            <w:r w:rsidRPr="00491F0C">
              <w:rPr>
                <w:rFonts w:ascii="Times New Roman" w:hAnsi="Times New Roman" w:cs="Times New Roman"/>
                <w:color w:val="000000" w:themeColor="text1"/>
                <w:sz w:val="24"/>
                <w:szCs w:val="20"/>
              </w:rPr>
              <w:t xml:space="preserve"> 56 </w:t>
            </w:r>
            <w:r>
              <w:rPr>
                <w:rFonts w:ascii="Times New Roman" w:hAnsi="Times New Roman" w:cs="Times New Roman"/>
                <w:color w:val="202124"/>
                <w:sz w:val="24"/>
                <w:shd w:val="clear" w:color="auto" w:fill="FFFFFF"/>
                <w:lang w:val="ru-RU"/>
              </w:rPr>
              <w:t>×</w:t>
            </w:r>
            <w:r w:rsidRPr="00491F0C">
              <w:rPr>
                <w:rFonts w:ascii="Times New Roman" w:hAnsi="Times New Roman" w:cs="Times New Roman"/>
                <w:color w:val="000000" w:themeColor="text1"/>
                <w:sz w:val="24"/>
                <w:szCs w:val="20"/>
              </w:rPr>
              <w:t xml:space="preserve"> 19 </w:t>
            </w:r>
            <w:proofErr w:type="spellStart"/>
            <w:r w:rsidRPr="00491F0C">
              <w:rPr>
                <w:rFonts w:ascii="Times New Roman" w:hAnsi="Times New Roman" w:cs="Times New Roman"/>
                <w:color w:val="000000" w:themeColor="text1"/>
                <w:sz w:val="24"/>
                <w:szCs w:val="20"/>
              </w:rPr>
              <w:t>мм</w:t>
            </w:r>
            <w:proofErr w:type="spellEnd"/>
          </w:p>
        </w:tc>
        <w:tc>
          <w:tcPr>
            <w:tcW w:w="1979" w:type="dxa"/>
            <w:vAlign w:val="center"/>
          </w:tcPr>
          <w:p w14:paraId="03C105E2" w14:textId="3C76D063" w:rsidR="00D57454" w:rsidRDefault="00D57454" w:rsidP="00D57454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24.7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×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21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×</w:t>
            </w:r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5 </w:t>
            </w:r>
            <w:proofErr w:type="spellStart"/>
            <w:r w:rsidRPr="00C11E25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мм</w:t>
            </w:r>
            <w:proofErr w:type="spellEnd"/>
          </w:p>
        </w:tc>
      </w:tr>
    </w:tbl>
    <w:p w14:paraId="4CD85B14" w14:textId="77777777" w:rsidR="00D57454" w:rsidRDefault="00D57454" w:rsidP="00FD15F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12EB8B69" w14:textId="77777777" w:rsidR="005065E9" w:rsidRPr="00075487" w:rsidRDefault="005065E9" w:rsidP="00075487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</w:p>
    <w:p w14:paraId="31ED04DD" w14:textId="4482741E" w:rsidR="008F50B9" w:rsidRDefault="006B1631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7" w:name="_Toc153337664"/>
      <w:r>
        <w:t>Д</w:t>
      </w:r>
      <w:r w:rsidRPr="006B1631">
        <w:t>вигател</w:t>
      </w:r>
      <w:r>
        <w:t xml:space="preserve">и </w:t>
      </w:r>
      <w:bookmarkStart w:id="18" w:name="_Hlk152013901"/>
      <w:r>
        <w:t>постоянного тока</w:t>
      </w:r>
      <w:bookmarkEnd w:id="17"/>
      <w:bookmarkEnd w:id="18"/>
    </w:p>
    <w:p w14:paraId="6CE0657E" w14:textId="77777777" w:rsidR="008F50B9" w:rsidRDefault="008F50B9" w:rsidP="000C512A">
      <w:pPr>
        <w:spacing w:after="0" w:line="240" w:lineRule="auto"/>
      </w:pPr>
    </w:p>
    <w:p w14:paraId="60DDC615" w14:textId="5804CD7E" w:rsidR="00855E03" w:rsidRPr="00855E03" w:rsidRDefault="00855E03" w:rsidP="001365E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855E03">
        <w:rPr>
          <w:rFonts w:ascii="Times New Roman" w:hAnsi="Times New Roman" w:cs="Times New Roman"/>
          <w:sz w:val="28"/>
        </w:rPr>
        <w:t>При выборе двигателя для проекта на Arduino важно учесть его характеристики, такие как точность позиционирования, скорость вращения, управляемость и применимость к конкретным задачам. Рынок предлагает разнообразие моторов, каждый из которых обладает уникальными особенностями, подходящими для различных целей.</w:t>
      </w:r>
    </w:p>
    <w:p w14:paraId="2E6576B7" w14:textId="20C6E526" w:rsidR="008F50B9" w:rsidRDefault="00855E03" w:rsidP="001365E1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Были </w:t>
      </w:r>
      <w:r w:rsidRPr="00855E03">
        <w:rPr>
          <w:rFonts w:ascii="Times New Roman" w:hAnsi="Times New Roman" w:cs="Times New Roman"/>
          <w:sz w:val="28"/>
        </w:rPr>
        <w:t>рассмотр</w:t>
      </w:r>
      <w:r>
        <w:rPr>
          <w:rFonts w:ascii="Times New Roman" w:hAnsi="Times New Roman" w:cs="Times New Roman"/>
          <w:sz w:val="28"/>
        </w:rPr>
        <w:t>ены</w:t>
      </w:r>
      <w:r w:rsidRPr="00855E03">
        <w:rPr>
          <w:rFonts w:ascii="Times New Roman" w:hAnsi="Times New Roman" w:cs="Times New Roman"/>
          <w:sz w:val="28"/>
        </w:rPr>
        <w:t xml:space="preserve"> различные типы двигателей постоянного тока, такие как DC </w:t>
      </w:r>
      <w:proofErr w:type="spellStart"/>
      <w:r w:rsidRPr="00855E03">
        <w:rPr>
          <w:rFonts w:ascii="Times New Roman" w:hAnsi="Times New Roman" w:cs="Times New Roman"/>
          <w:sz w:val="28"/>
        </w:rPr>
        <w:t>Brush</w:t>
      </w:r>
      <w:proofErr w:type="spellEnd"/>
      <w:r w:rsidRPr="00855E03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55E03">
        <w:rPr>
          <w:rFonts w:ascii="Times New Roman" w:hAnsi="Times New Roman" w:cs="Times New Roman"/>
          <w:sz w:val="28"/>
        </w:rPr>
        <w:t>Motors</w:t>
      </w:r>
      <w:proofErr w:type="spellEnd"/>
      <w:r w:rsidRPr="00855E03"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855E03">
        <w:rPr>
          <w:rFonts w:ascii="Times New Roman" w:hAnsi="Times New Roman" w:cs="Times New Roman"/>
          <w:sz w:val="28"/>
        </w:rPr>
        <w:t>Stepper</w:t>
      </w:r>
      <w:proofErr w:type="spellEnd"/>
      <w:r w:rsidRPr="00855E03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55E03">
        <w:rPr>
          <w:rFonts w:ascii="Times New Roman" w:hAnsi="Times New Roman" w:cs="Times New Roman"/>
          <w:sz w:val="28"/>
        </w:rPr>
        <w:t>Motors</w:t>
      </w:r>
      <w:proofErr w:type="spellEnd"/>
      <w:r w:rsidRPr="00855E03"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855E03">
        <w:rPr>
          <w:rFonts w:ascii="Times New Roman" w:hAnsi="Times New Roman" w:cs="Times New Roman"/>
          <w:sz w:val="28"/>
        </w:rPr>
        <w:t>Servo</w:t>
      </w:r>
      <w:proofErr w:type="spellEnd"/>
      <w:r w:rsidRPr="00855E03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55E03">
        <w:rPr>
          <w:rFonts w:ascii="Times New Roman" w:hAnsi="Times New Roman" w:cs="Times New Roman"/>
          <w:sz w:val="28"/>
        </w:rPr>
        <w:t>Motors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 xml:space="preserve">и </w:t>
      </w:r>
      <w:r w:rsidRPr="00855E03">
        <w:rPr>
          <w:rFonts w:ascii="Times New Roman" w:hAnsi="Times New Roman" w:cs="Times New Roman"/>
          <w:sz w:val="28"/>
        </w:rPr>
        <w:t xml:space="preserve"> BLDC</w:t>
      </w:r>
      <w:proofErr w:type="gramEnd"/>
      <w:r w:rsidRPr="00855E03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55E03">
        <w:rPr>
          <w:rFonts w:ascii="Times New Roman" w:hAnsi="Times New Roman" w:cs="Times New Roman"/>
          <w:sz w:val="28"/>
        </w:rPr>
        <w:t>Motors</w:t>
      </w:r>
      <w:proofErr w:type="spellEnd"/>
      <w:r w:rsidRPr="00855E03">
        <w:rPr>
          <w:rFonts w:ascii="Times New Roman" w:hAnsi="Times New Roman" w:cs="Times New Roman"/>
          <w:sz w:val="28"/>
        </w:rPr>
        <w:t>, их основные характеристики: способ управления, точность позиционирования, скорость, область применения, сложность управления и другие параметры</w:t>
      </w:r>
      <w:r w:rsidR="008F50B9">
        <w:rPr>
          <w:rFonts w:ascii="Times New Roman" w:hAnsi="Times New Roman" w:cs="Times New Roman"/>
          <w:sz w:val="28"/>
        </w:rPr>
        <w:t xml:space="preserve">. </w:t>
      </w:r>
      <w:bookmarkStart w:id="19" w:name="_Hlk149439108"/>
      <w:r w:rsidR="008F50B9">
        <w:rPr>
          <w:rFonts w:ascii="Times New Roman" w:hAnsi="Times New Roman" w:cs="Times New Roman"/>
          <w:sz w:val="28"/>
        </w:rPr>
        <w:t xml:space="preserve">Их сравнительные характеристики </w:t>
      </w:r>
      <w:r w:rsidR="008F50B9">
        <w:rPr>
          <w:rFonts w:ascii="Times New Roman" w:hAnsi="Times New Roman" w:cs="Times New Roman"/>
          <w:sz w:val="28"/>
          <w:szCs w:val="28"/>
        </w:rPr>
        <w:t>приведены в таблице 1.</w:t>
      </w:r>
      <w:r w:rsidR="00D9457F">
        <w:rPr>
          <w:rFonts w:ascii="Times New Roman" w:hAnsi="Times New Roman" w:cs="Times New Roman"/>
          <w:sz w:val="28"/>
          <w:szCs w:val="28"/>
        </w:rPr>
        <w:t>4</w:t>
      </w:r>
      <w:r w:rsidR="008F50B9">
        <w:rPr>
          <w:rFonts w:ascii="Times New Roman" w:hAnsi="Times New Roman" w:cs="Times New Roman"/>
          <w:sz w:val="28"/>
          <w:szCs w:val="28"/>
        </w:rPr>
        <w:t>.</w:t>
      </w:r>
      <w:bookmarkEnd w:id="19"/>
    </w:p>
    <w:p w14:paraId="70A4FAD8" w14:textId="77777777" w:rsidR="00916755" w:rsidRDefault="00916755" w:rsidP="00916755">
      <w:pPr>
        <w:spacing w:after="0" w:line="240" w:lineRule="auto"/>
      </w:pPr>
    </w:p>
    <w:p w14:paraId="4F99157B" w14:textId="0877322A" w:rsidR="008F50B9" w:rsidRPr="00CF3BEF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bookmarkStart w:id="20" w:name="_Hlk149440165"/>
      <w:r>
        <w:rPr>
          <w:rFonts w:ascii="Times New Roman" w:hAnsi="Times New Roman" w:cs="Times New Roman"/>
          <w:sz w:val="24"/>
          <w:szCs w:val="28"/>
        </w:rPr>
        <w:t>Таблица 1.</w:t>
      </w:r>
      <w:r w:rsidR="00D9457F">
        <w:rPr>
          <w:rFonts w:ascii="Times New Roman" w:hAnsi="Times New Roman" w:cs="Times New Roman"/>
          <w:sz w:val="24"/>
          <w:szCs w:val="28"/>
        </w:rPr>
        <w:t>4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прямых двухосевых мотор-редукторов</w:t>
      </w:r>
      <w:bookmarkEnd w:id="20"/>
    </w:p>
    <w:tbl>
      <w:tblPr>
        <w:tblStyle w:val="af5"/>
        <w:tblW w:w="9345" w:type="dxa"/>
        <w:tblLook w:val="04A0" w:firstRow="1" w:lastRow="0" w:firstColumn="1" w:lastColumn="0" w:noHBand="0" w:noVBand="1"/>
      </w:tblPr>
      <w:tblGrid>
        <w:gridCol w:w="2283"/>
        <w:gridCol w:w="1467"/>
        <w:gridCol w:w="1356"/>
        <w:gridCol w:w="2172"/>
        <w:gridCol w:w="2067"/>
      </w:tblGrid>
      <w:tr w:rsidR="006B1631" w:rsidRPr="005212AD" w14:paraId="535CF66D" w14:textId="77777777" w:rsidTr="00855E03">
        <w:trPr>
          <w:trHeight w:val="612"/>
        </w:trPr>
        <w:tc>
          <w:tcPr>
            <w:tcW w:w="2352" w:type="dxa"/>
            <w:shd w:val="clear" w:color="auto" w:fill="auto"/>
            <w:vAlign w:val="center"/>
          </w:tcPr>
          <w:p w14:paraId="3ED9FF67" w14:textId="77777777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ы</w:t>
            </w:r>
            <w:proofErr w:type="spellEnd"/>
            <w:r w:rsidRPr="00855E0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b/>
                <w:sz w:val="24"/>
                <w:szCs w:val="24"/>
              </w:rPr>
              <w:t>сравнения</w:t>
            </w:r>
            <w:proofErr w:type="spellEnd"/>
          </w:p>
        </w:tc>
        <w:tc>
          <w:tcPr>
            <w:tcW w:w="1603" w:type="dxa"/>
            <w:shd w:val="clear" w:color="auto" w:fill="auto"/>
          </w:tcPr>
          <w:p w14:paraId="4C27E597" w14:textId="6684ED43" w:rsidR="006B1631" w:rsidRPr="00855E03" w:rsidRDefault="006B1631" w:rsidP="00855E0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55E0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C Brush Motors</w:t>
            </w:r>
          </w:p>
        </w:tc>
        <w:tc>
          <w:tcPr>
            <w:tcW w:w="1398" w:type="dxa"/>
          </w:tcPr>
          <w:p w14:paraId="4EA9492E" w14:textId="148F1B4E" w:rsidR="006B1631" w:rsidRPr="00855E03" w:rsidRDefault="006B1631" w:rsidP="00855E0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55E0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per Motors</w:t>
            </w:r>
          </w:p>
        </w:tc>
        <w:tc>
          <w:tcPr>
            <w:tcW w:w="2064" w:type="dxa"/>
          </w:tcPr>
          <w:p w14:paraId="450E207C" w14:textId="51172B65" w:rsidR="006B1631" w:rsidRPr="00855E03" w:rsidRDefault="006B1631" w:rsidP="00855E0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55E0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ervo Motors</w:t>
            </w:r>
          </w:p>
        </w:tc>
        <w:tc>
          <w:tcPr>
            <w:tcW w:w="1928" w:type="dxa"/>
            <w:shd w:val="clear" w:color="auto" w:fill="auto"/>
          </w:tcPr>
          <w:p w14:paraId="319F9D29" w14:textId="75840F02" w:rsidR="006B1631" w:rsidRPr="00855E03" w:rsidRDefault="006B1631" w:rsidP="00855E03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55E0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BLDC Motors</w:t>
            </w:r>
          </w:p>
        </w:tc>
      </w:tr>
      <w:tr w:rsidR="006B1631" w:rsidRPr="005212AD" w14:paraId="17C1ECF2" w14:textId="77777777" w:rsidTr="00855E03">
        <w:trPr>
          <w:trHeight w:val="391"/>
        </w:trPr>
        <w:tc>
          <w:tcPr>
            <w:tcW w:w="2352" w:type="dxa"/>
            <w:shd w:val="clear" w:color="auto" w:fill="auto"/>
          </w:tcPr>
          <w:p w14:paraId="306686D8" w14:textId="10754FC6" w:rsidR="006B1631" w:rsidRPr="00855E03" w:rsidRDefault="006B1631" w:rsidP="006B163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Управление</w:t>
            </w:r>
            <w:proofErr w:type="spellEnd"/>
          </w:p>
        </w:tc>
        <w:tc>
          <w:tcPr>
            <w:tcW w:w="1603" w:type="dxa"/>
            <w:shd w:val="clear" w:color="auto" w:fill="auto"/>
          </w:tcPr>
          <w:p w14:paraId="684FDEBD" w14:textId="3EA3D373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Простое</w:t>
            </w:r>
            <w:proofErr w:type="spellEnd"/>
          </w:p>
        </w:tc>
        <w:tc>
          <w:tcPr>
            <w:tcW w:w="1398" w:type="dxa"/>
          </w:tcPr>
          <w:p w14:paraId="13E9CE8E" w14:textId="2DF3BF51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Точное</w:t>
            </w:r>
            <w:proofErr w:type="spellEnd"/>
          </w:p>
        </w:tc>
        <w:tc>
          <w:tcPr>
            <w:tcW w:w="2064" w:type="dxa"/>
          </w:tcPr>
          <w:p w14:paraId="280650B9" w14:textId="7AFF4669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Угол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поворота</w:t>
            </w:r>
            <w:proofErr w:type="spellEnd"/>
          </w:p>
        </w:tc>
        <w:tc>
          <w:tcPr>
            <w:tcW w:w="1928" w:type="dxa"/>
            <w:shd w:val="clear" w:color="auto" w:fill="auto"/>
          </w:tcPr>
          <w:p w14:paraId="5B20E36E" w14:textId="7C40A20F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Электронное</w:t>
            </w:r>
            <w:proofErr w:type="spellEnd"/>
          </w:p>
        </w:tc>
      </w:tr>
      <w:tr w:rsidR="006B1631" w:rsidRPr="005212AD" w14:paraId="529BE65C" w14:textId="77777777" w:rsidTr="00855E03">
        <w:trPr>
          <w:trHeight w:val="397"/>
        </w:trPr>
        <w:tc>
          <w:tcPr>
            <w:tcW w:w="2352" w:type="dxa"/>
          </w:tcPr>
          <w:p w14:paraId="05ABCEAB" w14:textId="54916DCD" w:rsidR="006B1631" w:rsidRPr="00855E03" w:rsidRDefault="006B1631" w:rsidP="006B16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Точность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позиционирования</w:t>
            </w:r>
            <w:proofErr w:type="spellEnd"/>
          </w:p>
        </w:tc>
        <w:tc>
          <w:tcPr>
            <w:tcW w:w="1603" w:type="dxa"/>
          </w:tcPr>
          <w:p w14:paraId="2B2425ED" w14:textId="07F890F9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Обычно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  <w:proofErr w:type="spellEnd"/>
          </w:p>
        </w:tc>
        <w:tc>
          <w:tcPr>
            <w:tcW w:w="1398" w:type="dxa"/>
          </w:tcPr>
          <w:p w14:paraId="727D6E0D" w14:textId="65DE476B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  <w:proofErr w:type="spellEnd"/>
          </w:p>
        </w:tc>
        <w:tc>
          <w:tcPr>
            <w:tcW w:w="2064" w:type="dxa"/>
          </w:tcPr>
          <w:p w14:paraId="401F4905" w14:textId="1B66BF19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  <w:proofErr w:type="spellEnd"/>
          </w:p>
        </w:tc>
        <w:tc>
          <w:tcPr>
            <w:tcW w:w="1928" w:type="dxa"/>
          </w:tcPr>
          <w:p w14:paraId="24CFCA98" w14:textId="404C4568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  <w:proofErr w:type="spellEnd"/>
          </w:p>
        </w:tc>
      </w:tr>
      <w:tr w:rsidR="006B1631" w:rsidRPr="005212AD" w14:paraId="3DABA0B2" w14:textId="77777777" w:rsidTr="00855E03">
        <w:trPr>
          <w:trHeight w:val="397"/>
        </w:trPr>
        <w:tc>
          <w:tcPr>
            <w:tcW w:w="2352" w:type="dxa"/>
          </w:tcPr>
          <w:p w14:paraId="41E139A7" w14:textId="728F87E3" w:rsidR="006B1631" w:rsidRPr="00855E03" w:rsidRDefault="006B1631" w:rsidP="006B1631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корость</w:t>
            </w:r>
            <w:proofErr w:type="spellEnd"/>
          </w:p>
        </w:tc>
        <w:tc>
          <w:tcPr>
            <w:tcW w:w="1603" w:type="dxa"/>
          </w:tcPr>
          <w:p w14:paraId="786D9A86" w14:textId="185A0301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редняя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высокой</w:t>
            </w:r>
            <w:proofErr w:type="spellEnd"/>
          </w:p>
        </w:tc>
        <w:tc>
          <w:tcPr>
            <w:tcW w:w="1398" w:type="dxa"/>
          </w:tcPr>
          <w:p w14:paraId="37DFA1FC" w14:textId="50320D3C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Обычно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редняя</w:t>
            </w:r>
            <w:proofErr w:type="spellEnd"/>
          </w:p>
        </w:tc>
        <w:tc>
          <w:tcPr>
            <w:tcW w:w="2064" w:type="dxa"/>
          </w:tcPr>
          <w:p w14:paraId="5D3ED952" w14:textId="2B32A8C4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Ограниченная</w:t>
            </w:r>
            <w:proofErr w:type="spellEnd"/>
          </w:p>
        </w:tc>
        <w:tc>
          <w:tcPr>
            <w:tcW w:w="1928" w:type="dxa"/>
          </w:tcPr>
          <w:p w14:paraId="1FCE053C" w14:textId="627EA4A5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  <w:proofErr w:type="spellEnd"/>
          </w:p>
        </w:tc>
      </w:tr>
      <w:tr w:rsidR="006B1631" w:rsidRPr="005212AD" w14:paraId="2D46160E" w14:textId="77777777" w:rsidTr="00855E03">
        <w:trPr>
          <w:trHeight w:val="397"/>
        </w:trPr>
        <w:tc>
          <w:tcPr>
            <w:tcW w:w="2352" w:type="dxa"/>
          </w:tcPr>
          <w:p w14:paraId="47B1FC79" w14:textId="2F7F4813" w:rsidR="006B1631" w:rsidRPr="00855E03" w:rsidRDefault="006B1631" w:rsidP="006B16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Применение</w:t>
            </w:r>
            <w:proofErr w:type="spellEnd"/>
          </w:p>
        </w:tc>
        <w:tc>
          <w:tcPr>
            <w:tcW w:w="1603" w:type="dxa"/>
          </w:tcPr>
          <w:p w14:paraId="122F7A16" w14:textId="40FCDD97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Широкий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пектр</w:t>
            </w:r>
            <w:proofErr w:type="spellEnd"/>
          </w:p>
        </w:tc>
        <w:tc>
          <w:tcPr>
            <w:tcW w:w="1398" w:type="dxa"/>
          </w:tcPr>
          <w:p w14:paraId="14FD53A2" w14:textId="3FCDB7C8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3D-принтеры, ЧПУ-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танки</w:t>
            </w:r>
            <w:proofErr w:type="spellEnd"/>
          </w:p>
        </w:tc>
        <w:tc>
          <w:tcPr>
            <w:tcW w:w="2064" w:type="dxa"/>
          </w:tcPr>
          <w:p w14:paraId="3519A6BA" w14:textId="521049E6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Радиоуправляемые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модели</w:t>
            </w:r>
            <w:proofErr w:type="spellEnd"/>
          </w:p>
        </w:tc>
        <w:tc>
          <w:tcPr>
            <w:tcW w:w="1928" w:type="dxa"/>
          </w:tcPr>
          <w:p w14:paraId="426B6673" w14:textId="55EFD904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Автомобильная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промышленность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электроника</w:t>
            </w:r>
            <w:proofErr w:type="spellEnd"/>
          </w:p>
        </w:tc>
      </w:tr>
      <w:tr w:rsidR="006B1631" w:rsidRPr="005212AD" w14:paraId="45B9D2DD" w14:textId="77777777" w:rsidTr="00855E03">
        <w:trPr>
          <w:trHeight w:val="397"/>
        </w:trPr>
        <w:tc>
          <w:tcPr>
            <w:tcW w:w="2352" w:type="dxa"/>
          </w:tcPr>
          <w:p w14:paraId="4DD1B367" w14:textId="6D654DD6" w:rsidR="006B1631" w:rsidRPr="00855E03" w:rsidRDefault="006B1631" w:rsidP="006B16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ложность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управления</w:t>
            </w:r>
            <w:proofErr w:type="spellEnd"/>
          </w:p>
        </w:tc>
        <w:tc>
          <w:tcPr>
            <w:tcW w:w="1603" w:type="dxa"/>
          </w:tcPr>
          <w:p w14:paraId="00DC494B" w14:textId="6267ED59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Простое</w:t>
            </w:r>
            <w:proofErr w:type="spellEnd"/>
          </w:p>
        </w:tc>
        <w:tc>
          <w:tcPr>
            <w:tcW w:w="1398" w:type="dxa"/>
          </w:tcPr>
          <w:p w14:paraId="66271EC7" w14:textId="48094AAB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реднее</w:t>
            </w:r>
            <w:proofErr w:type="spellEnd"/>
          </w:p>
        </w:tc>
        <w:tc>
          <w:tcPr>
            <w:tcW w:w="2064" w:type="dxa"/>
          </w:tcPr>
          <w:p w14:paraId="7C7FB64D" w14:textId="27826C12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Простое</w:t>
            </w:r>
            <w:proofErr w:type="spellEnd"/>
          </w:p>
        </w:tc>
        <w:tc>
          <w:tcPr>
            <w:tcW w:w="1928" w:type="dxa"/>
          </w:tcPr>
          <w:p w14:paraId="1DF471AE" w14:textId="5178C23C" w:rsidR="006B1631" w:rsidRPr="00855E03" w:rsidRDefault="006B1631" w:rsidP="006B1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реднее</w:t>
            </w:r>
            <w:proofErr w:type="spellEnd"/>
          </w:p>
        </w:tc>
      </w:tr>
      <w:tr w:rsidR="00855E03" w:rsidRPr="005212AD" w14:paraId="09C98560" w14:textId="77777777" w:rsidTr="00956822">
        <w:trPr>
          <w:trHeight w:val="585"/>
        </w:trPr>
        <w:tc>
          <w:tcPr>
            <w:tcW w:w="2352" w:type="dxa"/>
          </w:tcPr>
          <w:p w14:paraId="022FC6FC" w14:textId="569FE78E" w:rsidR="00855E03" w:rsidRPr="00855E03" w:rsidRDefault="00855E03" w:rsidP="00855E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Цена</w:t>
            </w:r>
            <w:proofErr w:type="spellEnd"/>
          </w:p>
        </w:tc>
        <w:tc>
          <w:tcPr>
            <w:tcW w:w="1603" w:type="dxa"/>
          </w:tcPr>
          <w:p w14:paraId="7DF170DC" w14:textId="4F8315DE" w:rsidR="00855E03" w:rsidRPr="00855E03" w:rsidRDefault="00855E03" w:rsidP="00855E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  <w:proofErr w:type="spellEnd"/>
          </w:p>
        </w:tc>
        <w:tc>
          <w:tcPr>
            <w:tcW w:w="1398" w:type="dxa"/>
          </w:tcPr>
          <w:p w14:paraId="3283946C" w14:textId="72EAB2F9" w:rsidR="00855E03" w:rsidRPr="00855E03" w:rsidRDefault="00855E03" w:rsidP="00855E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редняя</w:t>
            </w:r>
            <w:proofErr w:type="spellEnd"/>
          </w:p>
        </w:tc>
        <w:tc>
          <w:tcPr>
            <w:tcW w:w="2064" w:type="dxa"/>
          </w:tcPr>
          <w:p w14:paraId="7CE1BE62" w14:textId="30E0E5AE" w:rsidR="00855E03" w:rsidRPr="00855E03" w:rsidRDefault="00855E03" w:rsidP="00855E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  <w:proofErr w:type="spellEnd"/>
          </w:p>
        </w:tc>
        <w:tc>
          <w:tcPr>
            <w:tcW w:w="1928" w:type="dxa"/>
          </w:tcPr>
          <w:p w14:paraId="7B51BCEB" w14:textId="3ED81B5A" w:rsidR="00855E03" w:rsidRPr="00855E03" w:rsidRDefault="00855E03" w:rsidP="00855E0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  <w:proofErr w:type="spellEnd"/>
          </w:p>
        </w:tc>
      </w:tr>
      <w:tr w:rsidR="00855E03" w:rsidRPr="005212AD" w14:paraId="799C4387" w14:textId="77777777" w:rsidTr="00956822">
        <w:trPr>
          <w:trHeight w:val="746"/>
        </w:trPr>
        <w:tc>
          <w:tcPr>
            <w:tcW w:w="2352" w:type="dxa"/>
          </w:tcPr>
          <w:p w14:paraId="7C409498" w14:textId="667FDA04" w:rsidR="00855E03" w:rsidRPr="00855E03" w:rsidRDefault="00855E03" w:rsidP="00855E03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Эффективность</w:t>
            </w:r>
            <w:proofErr w:type="spellEnd"/>
          </w:p>
        </w:tc>
        <w:tc>
          <w:tcPr>
            <w:tcW w:w="1603" w:type="dxa"/>
          </w:tcPr>
          <w:p w14:paraId="54917371" w14:textId="745DC906" w:rsidR="00855E03" w:rsidRPr="00855E03" w:rsidRDefault="00855E03" w:rsidP="00855E0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Обычно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низкая</w:t>
            </w:r>
            <w:proofErr w:type="spellEnd"/>
          </w:p>
        </w:tc>
        <w:tc>
          <w:tcPr>
            <w:tcW w:w="1398" w:type="dxa"/>
          </w:tcPr>
          <w:p w14:paraId="47728E76" w14:textId="112E821C" w:rsidR="00855E03" w:rsidRPr="00855E03" w:rsidRDefault="00855E03" w:rsidP="00855E0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Обычно</w:t>
            </w:r>
            <w:proofErr w:type="spellEnd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редняя</w:t>
            </w:r>
            <w:proofErr w:type="spellEnd"/>
          </w:p>
        </w:tc>
        <w:tc>
          <w:tcPr>
            <w:tcW w:w="2064" w:type="dxa"/>
          </w:tcPr>
          <w:p w14:paraId="6820FA7E" w14:textId="425225A9" w:rsidR="00855E03" w:rsidRPr="00855E03" w:rsidRDefault="00855E03" w:rsidP="00855E0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Средняя</w:t>
            </w:r>
            <w:proofErr w:type="spellEnd"/>
          </w:p>
        </w:tc>
        <w:tc>
          <w:tcPr>
            <w:tcW w:w="1928" w:type="dxa"/>
          </w:tcPr>
          <w:p w14:paraId="6B06A95D" w14:textId="748F1FAF" w:rsidR="00855E03" w:rsidRPr="00855E03" w:rsidRDefault="00855E03" w:rsidP="00855E0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</w:pPr>
            <w:proofErr w:type="spellStart"/>
            <w:r w:rsidRPr="00855E03">
              <w:rPr>
                <w:rFonts w:ascii="Times New Roman" w:hAnsi="Times New Roman" w:cs="Times New Roman"/>
                <w:sz w:val="24"/>
                <w:szCs w:val="24"/>
              </w:rPr>
              <w:t>Высокая</w:t>
            </w:r>
            <w:proofErr w:type="spellEnd"/>
          </w:p>
        </w:tc>
      </w:tr>
    </w:tbl>
    <w:p w14:paraId="5C37F2DB" w14:textId="6E61D802" w:rsidR="008F50B9" w:rsidRDefault="008F50B9" w:rsidP="000C512A">
      <w:pPr>
        <w:spacing w:after="0" w:line="240" w:lineRule="auto"/>
      </w:pPr>
    </w:p>
    <w:p w14:paraId="3AA8B199" w14:textId="74B21192" w:rsidR="00855E03" w:rsidRDefault="00855E03" w:rsidP="000C512A">
      <w:pPr>
        <w:spacing w:after="0" w:line="240" w:lineRule="auto"/>
      </w:pPr>
    </w:p>
    <w:p w14:paraId="62E588DD" w14:textId="77777777" w:rsidR="00855E03" w:rsidRDefault="00855E03" w:rsidP="00855E03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6F5A2A1C" w14:textId="35492B17" w:rsidR="008C6A15" w:rsidRPr="007E339F" w:rsidRDefault="007E339F" w:rsidP="007E339F">
      <w:pPr>
        <w:pStyle w:val="20"/>
        <w:ind w:left="709"/>
      </w:pPr>
      <w:bookmarkStart w:id="21" w:name="_Toc153337665"/>
      <w:bookmarkStart w:id="22" w:name="_Hlk149440275"/>
      <w:r>
        <w:lastRenderedPageBreak/>
        <w:t>1.6 Камера</w:t>
      </w:r>
      <w:bookmarkEnd w:id="21"/>
    </w:p>
    <w:bookmarkEnd w:id="22"/>
    <w:p w14:paraId="710E76D8" w14:textId="5B92E21F" w:rsidR="008C6A15" w:rsidRDefault="008C6A15" w:rsidP="000C512A">
      <w:pPr>
        <w:spacing w:after="0" w:line="240" w:lineRule="auto"/>
      </w:pPr>
    </w:p>
    <w:p w14:paraId="0F0F59FC" w14:textId="5734A541" w:rsidR="00966C2F" w:rsidRDefault="007E339F" w:rsidP="001365E1">
      <w:pPr>
        <w:pStyle w:val="af3"/>
        <w:suppressAutoHyphens/>
      </w:pPr>
      <w:r w:rsidRPr="00966C2F">
        <w:t xml:space="preserve">Камеры открывают перед разработчиками и инженерами множество возможностей для создания интересных и инновационных проектов. С их помощью можно осуществлять видеозапись, проводить анализ окружающей среды, создавать автономные системы и реализовывать различные видео- и фото-приложения. </w:t>
      </w:r>
    </w:p>
    <w:p w14:paraId="19B4A1A2" w14:textId="32C86824" w:rsidR="00966C2F" w:rsidRDefault="00966C2F" w:rsidP="001365E1">
      <w:pPr>
        <w:pStyle w:val="af3"/>
        <w:suppressAutoHyphens/>
        <w:rPr>
          <w:rFonts w:cs="Times New Roman"/>
        </w:rPr>
      </w:pPr>
      <w:bookmarkStart w:id="23" w:name="_Hlk149440628"/>
      <w:r>
        <w:rPr>
          <w:rFonts w:cs="Times New Roman"/>
        </w:rPr>
        <w:t>Для сравнения были выбраны следующие модели</w:t>
      </w:r>
      <w:r w:rsidRPr="00966C2F">
        <w:rPr>
          <w:rFonts w:cs="Times New Roman"/>
        </w:rPr>
        <w:t xml:space="preserve">: ESP32-CAM, OV7670, </w:t>
      </w:r>
      <w:proofErr w:type="spellStart"/>
      <w:r w:rsidRPr="00966C2F">
        <w:rPr>
          <w:rFonts w:cs="Times New Roman"/>
        </w:rPr>
        <w:t>ArduCam</w:t>
      </w:r>
      <w:proofErr w:type="spellEnd"/>
      <w:r w:rsidRPr="00966C2F">
        <w:rPr>
          <w:rFonts w:cs="Times New Roman"/>
        </w:rPr>
        <w:t xml:space="preserve"> </w:t>
      </w:r>
      <w:proofErr w:type="spellStart"/>
      <w:r w:rsidRPr="00966C2F">
        <w:rPr>
          <w:rFonts w:cs="Times New Roman"/>
        </w:rPr>
        <w:t>Mini</w:t>
      </w:r>
      <w:proofErr w:type="spellEnd"/>
      <w:r w:rsidRPr="00966C2F">
        <w:rPr>
          <w:rFonts w:cs="Times New Roman"/>
        </w:rPr>
        <w:t xml:space="preserve"> </w:t>
      </w:r>
      <w:r>
        <w:rPr>
          <w:rFonts w:cs="Times New Roman"/>
        </w:rPr>
        <w:t xml:space="preserve">и </w:t>
      </w:r>
      <w:proofErr w:type="spellStart"/>
      <w:r w:rsidRPr="00966C2F">
        <w:rPr>
          <w:rFonts w:cs="Times New Roman"/>
        </w:rPr>
        <w:t>Raspberry</w:t>
      </w:r>
      <w:proofErr w:type="spellEnd"/>
      <w:r w:rsidRPr="00966C2F">
        <w:rPr>
          <w:rFonts w:cs="Times New Roman"/>
        </w:rPr>
        <w:t xml:space="preserve"> </w:t>
      </w:r>
      <w:proofErr w:type="spellStart"/>
      <w:r w:rsidRPr="00966C2F">
        <w:rPr>
          <w:rFonts w:cs="Times New Roman"/>
        </w:rPr>
        <w:t>Pi</w:t>
      </w:r>
      <w:proofErr w:type="spellEnd"/>
      <w:r w:rsidRPr="00966C2F">
        <w:rPr>
          <w:rFonts w:cs="Times New Roman"/>
        </w:rPr>
        <w:t xml:space="preserve"> </w:t>
      </w:r>
      <w:proofErr w:type="spellStart"/>
      <w:r w:rsidRPr="00966C2F">
        <w:rPr>
          <w:rFonts w:cs="Times New Roman"/>
        </w:rPr>
        <w:t>Camera</w:t>
      </w:r>
      <w:proofErr w:type="spellEnd"/>
      <w:r w:rsidRPr="00966C2F">
        <w:rPr>
          <w:rFonts w:cs="Times New Roman"/>
        </w:rPr>
        <w:t xml:space="preserve"> </w:t>
      </w:r>
      <w:proofErr w:type="spellStart"/>
      <w:r w:rsidRPr="00966C2F">
        <w:rPr>
          <w:rFonts w:cs="Times New Roman"/>
        </w:rPr>
        <w:t>Module</w:t>
      </w:r>
      <w:proofErr w:type="spellEnd"/>
      <w:r>
        <w:rPr>
          <w:rFonts w:cs="Times New Roman"/>
        </w:rPr>
        <w:t xml:space="preserve">. </w:t>
      </w:r>
      <w:r w:rsidRPr="00966C2F">
        <w:rPr>
          <w:rFonts w:cs="Times New Roman"/>
        </w:rPr>
        <w:t>Их сравнительные характеристики приведены в таблице 1.</w:t>
      </w:r>
      <w:r w:rsidR="00D9457F">
        <w:rPr>
          <w:rFonts w:cs="Times New Roman"/>
        </w:rPr>
        <w:t>5</w:t>
      </w:r>
      <w:r w:rsidRPr="00966C2F">
        <w:rPr>
          <w:rFonts w:cs="Times New Roman"/>
        </w:rPr>
        <w:t>.</w:t>
      </w:r>
    </w:p>
    <w:bookmarkEnd w:id="23"/>
    <w:p w14:paraId="7E6633D2" w14:textId="31DF02A4" w:rsidR="00F16CED" w:rsidRDefault="00F16CED" w:rsidP="00F16CED">
      <w:pPr>
        <w:pStyle w:val="af3"/>
        <w:ind w:firstLine="0"/>
      </w:pPr>
    </w:p>
    <w:p w14:paraId="39114E58" w14:textId="1EAF2D7E" w:rsidR="00497C6C" w:rsidRDefault="00893CFC" w:rsidP="00855E03">
      <w:pPr>
        <w:pStyle w:val="af3"/>
        <w:ind w:firstLine="0"/>
      </w:pPr>
      <w:bookmarkStart w:id="24" w:name="_Hlk149440753"/>
      <w:r>
        <w:rPr>
          <w:rFonts w:cs="Times New Roman"/>
          <w:sz w:val="24"/>
          <w:szCs w:val="28"/>
        </w:rPr>
        <w:t>Таблица 1.</w:t>
      </w:r>
      <w:r w:rsidR="00D9457F">
        <w:rPr>
          <w:rFonts w:cs="Times New Roman"/>
          <w:sz w:val="24"/>
          <w:szCs w:val="28"/>
        </w:rPr>
        <w:t>5</w:t>
      </w:r>
      <w:r>
        <w:rPr>
          <w:rFonts w:cs="Times New Roman"/>
          <w:sz w:val="24"/>
          <w:szCs w:val="28"/>
        </w:rPr>
        <w:t xml:space="preserve"> — Сравнение моделей камер</w:t>
      </w:r>
      <w:bookmarkStart w:id="25" w:name="_Hlk151677958"/>
      <w:bookmarkEnd w:id="24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485"/>
        <w:gridCol w:w="1771"/>
        <w:gridCol w:w="1842"/>
        <w:gridCol w:w="1843"/>
        <w:gridCol w:w="2404"/>
      </w:tblGrid>
      <w:tr w:rsidR="008309D7" w14:paraId="71674813" w14:textId="77777777" w:rsidTr="008309D7">
        <w:trPr>
          <w:trHeight w:val="738"/>
        </w:trPr>
        <w:tc>
          <w:tcPr>
            <w:tcW w:w="1485" w:type="dxa"/>
          </w:tcPr>
          <w:p w14:paraId="6CFC233A" w14:textId="4761A48F" w:rsidR="00855E03" w:rsidRDefault="00855E03" w:rsidP="00855E03">
            <w:pPr>
              <w:pStyle w:val="af3"/>
              <w:ind w:firstLine="0"/>
              <w:jc w:val="center"/>
            </w:pPr>
            <w:proofErr w:type="spellStart"/>
            <w:r w:rsidRPr="00CE4F23">
              <w:rPr>
                <w:rFonts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1771" w:type="dxa"/>
          </w:tcPr>
          <w:p w14:paraId="1FE064AE" w14:textId="07F2E2D6" w:rsidR="00855E03" w:rsidRPr="00C64386" w:rsidRDefault="00855E03" w:rsidP="00855E03">
            <w:pPr>
              <w:pStyle w:val="af3"/>
              <w:ind w:firstLine="0"/>
              <w:jc w:val="center"/>
            </w:pPr>
            <w:r w:rsidRPr="00966C2F">
              <w:rPr>
                <w:b/>
                <w:bCs/>
                <w:sz w:val="24"/>
                <w:szCs w:val="24"/>
              </w:rPr>
              <w:t>ESP32-CAM</w:t>
            </w:r>
          </w:p>
        </w:tc>
        <w:tc>
          <w:tcPr>
            <w:tcW w:w="1842" w:type="dxa"/>
          </w:tcPr>
          <w:p w14:paraId="7E831D61" w14:textId="0BF4D9E7" w:rsidR="00855E03" w:rsidRPr="00F16CED" w:rsidRDefault="00855E03" w:rsidP="00855E03">
            <w:pPr>
              <w:pStyle w:val="af3"/>
              <w:ind w:firstLine="0"/>
              <w:jc w:val="center"/>
              <w:rPr>
                <w:lang w:val="ru-RU"/>
              </w:rPr>
            </w:pPr>
            <w:r w:rsidRPr="00966C2F">
              <w:rPr>
                <w:b/>
                <w:bCs/>
                <w:sz w:val="24"/>
                <w:szCs w:val="24"/>
              </w:rPr>
              <w:t>OV7670</w:t>
            </w:r>
          </w:p>
        </w:tc>
        <w:tc>
          <w:tcPr>
            <w:tcW w:w="1843" w:type="dxa"/>
          </w:tcPr>
          <w:p w14:paraId="070B1EF5" w14:textId="4B582233" w:rsidR="00855E03" w:rsidRDefault="00855E03" w:rsidP="00855E03">
            <w:pPr>
              <w:pStyle w:val="af3"/>
              <w:ind w:firstLine="0"/>
              <w:jc w:val="center"/>
            </w:pPr>
            <w:proofErr w:type="spellStart"/>
            <w:r w:rsidRPr="00966C2F">
              <w:rPr>
                <w:b/>
                <w:bCs/>
                <w:sz w:val="24"/>
                <w:szCs w:val="24"/>
              </w:rPr>
              <w:t>ArduCam</w:t>
            </w:r>
            <w:proofErr w:type="spellEnd"/>
            <w:r w:rsidRPr="00966C2F">
              <w:rPr>
                <w:b/>
                <w:bCs/>
                <w:sz w:val="24"/>
                <w:szCs w:val="24"/>
              </w:rPr>
              <w:t xml:space="preserve"> Mini</w:t>
            </w:r>
          </w:p>
        </w:tc>
        <w:tc>
          <w:tcPr>
            <w:tcW w:w="2404" w:type="dxa"/>
          </w:tcPr>
          <w:p w14:paraId="50AF5546" w14:textId="0F24C99C" w:rsidR="00855E03" w:rsidRDefault="00855E03" w:rsidP="00855E03">
            <w:pPr>
              <w:pStyle w:val="af3"/>
              <w:ind w:firstLine="0"/>
              <w:jc w:val="center"/>
            </w:pPr>
            <w:r w:rsidRPr="00966C2F">
              <w:rPr>
                <w:b/>
                <w:bCs/>
                <w:sz w:val="24"/>
                <w:szCs w:val="24"/>
              </w:rPr>
              <w:t>Raspberry Pi Camera Module</w:t>
            </w:r>
          </w:p>
        </w:tc>
      </w:tr>
      <w:tr w:rsidR="008309D7" w14:paraId="03EDABDB" w14:textId="77777777" w:rsidTr="008309D7">
        <w:trPr>
          <w:trHeight w:val="947"/>
        </w:trPr>
        <w:tc>
          <w:tcPr>
            <w:tcW w:w="1485" w:type="dxa"/>
          </w:tcPr>
          <w:p w14:paraId="084AC68A" w14:textId="49A9D7D7" w:rsidR="00855E03" w:rsidRPr="00966C2F" w:rsidRDefault="00855E03" w:rsidP="00855E03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966C2F">
              <w:rPr>
                <w:sz w:val="24"/>
                <w:szCs w:val="24"/>
              </w:rPr>
              <w:t>Разрешение</w:t>
            </w:r>
            <w:proofErr w:type="spellEnd"/>
          </w:p>
        </w:tc>
        <w:tc>
          <w:tcPr>
            <w:tcW w:w="1771" w:type="dxa"/>
          </w:tcPr>
          <w:p w14:paraId="37AF56E1" w14:textId="13CA265B" w:rsidR="00855E03" w:rsidRPr="00F16CED" w:rsidRDefault="00855E03" w:rsidP="00855E03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F16CED">
              <w:rPr>
                <w:sz w:val="24"/>
                <w:szCs w:val="24"/>
              </w:rPr>
              <w:t>VGA (640x480), QVGA (320x240), QQVGA (160x120)</w:t>
            </w:r>
          </w:p>
        </w:tc>
        <w:tc>
          <w:tcPr>
            <w:tcW w:w="1842" w:type="dxa"/>
          </w:tcPr>
          <w:p w14:paraId="5CA4B8CC" w14:textId="4D2E1CF7" w:rsidR="00855E03" w:rsidRPr="00F16CED" w:rsidRDefault="00855E03" w:rsidP="00855E03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F16CED">
              <w:rPr>
                <w:sz w:val="24"/>
                <w:szCs w:val="24"/>
              </w:rPr>
              <w:t>640x480</w:t>
            </w:r>
          </w:p>
        </w:tc>
        <w:tc>
          <w:tcPr>
            <w:tcW w:w="1843" w:type="dxa"/>
          </w:tcPr>
          <w:p w14:paraId="365259C1" w14:textId="7D1A1A80" w:rsidR="00855E03" w:rsidRDefault="00855E03" w:rsidP="00855E03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 xml:space="preserve">До </w:t>
            </w:r>
            <w:r w:rsidRPr="00F16CED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  <w:lang w:val="ru-RU"/>
              </w:rPr>
              <w:t xml:space="preserve"> МП</w:t>
            </w:r>
          </w:p>
        </w:tc>
        <w:tc>
          <w:tcPr>
            <w:tcW w:w="2404" w:type="dxa"/>
          </w:tcPr>
          <w:p w14:paraId="104A0D52" w14:textId="6D779A7B" w:rsidR="00855E03" w:rsidRDefault="00855E03" w:rsidP="00855E03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 xml:space="preserve">До </w:t>
            </w:r>
            <w:r w:rsidRPr="00F16CED">
              <w:rPr>
                <w:sz w:val="24"/>
                <w:szCs w:val="24"/>
              </w:rPr>
              <w:t>12</w:t>
            </w:r>
            <w:r>
              <w:rPr>
                <w:sz w:val="24"/>
                <w:szCs w:val="24"/>
                <w:lang w:val="ru-RU"/>
              </w:rPr>
              <w:t xml:space="preserve"> МП</w:t>
            </w:r>
          </w:p>
        </w:tc>
      </w:tr>
      <w:tr w:rsidR="008309D7" w14:paraId="1DBD7868" w14:textId="77777777" w:rsidTr="008309D7">
        <w:trPr>
          <w:trHeight w:val="1297"/>
        </w:trPr>
        <w:tc>
          <w:tcPr>
            <w:tcW w:w="1485" w:type="dxa"/>
          </w:tcPr>
          <w:p w14:paraId="3EF654CF" w14:textId="62185C6E" w:rsidR="00C64386" w:rsidRPr="00966C2F" w:rsidRDefault="00C64386" w:rsidP="00C6438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966C2F">
              <w:rPr>
                <w:sz w:val="24"/>
                <w:szCs w:val="24"/>
              </w:rPr>
              <w:t>Интерфейс</w:t>
            </w:r>
            <w:proofErr w:type="spellEnd"/>
          </w:p>
        </w:tc>
        <w:tc>
          <w:tcPr>
            <w:tcW w:w="1771" w:type="dxa"/>
          </w:tcPr>
          <w:p w14:paraId="0B205794" w14:textId="5B9EC5D8" w:rsidR="00C64386" w:rsidRPr="00C64386" w:rsidRDefault="00C64386" w:rsidP="001365E1">
            <w:pPr>
              <w:pStyle w:val="af3"/>
              <w:suppressAutoHyphens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F16CED">
              <w:rPr>
                <w:sz w:val="24"/>
                <w:szCs w:val="24"/>
              </w:rPr>
              <w:t>SPI</w:t>
            </w:r>
            <w:r w:rsidRPr="00F16CED">
              <w:rPr>
                <w:sz w:val="24"/>
                <w:szCs w:val="24"/>
                <w:lang w:val="ru-RU"/>
              </w:rPr>
              <w:t xml:space="preserve"> для подключения к плате </w:t>
            </w:r>
            <w:r w:rsidRPr="00F16CED">
              <w:rPr>
                <w:sz w:val="24"/>
                <w:szCs w:val="24"/>
              </w:rPr>
              <w:t>ESP</w:t>
            </w:r>
            <w:r w:rsidRPr="00F16CED">
              <w:rPr>
                <w:sz w:val="24"/>
                <w:szCs w:val="24"/>
                <w:lang w:val="ru-RU"/>
              </w:rPr>
              <w:t>32</w:t>
            </w:r>
          </w:p>
        </w:tc>
        <w:tc>
          <w:tcPr>
            <w:tcW w:w="1842" w:type="dxa"/>
          </w:tcPr>
          <w:p w14:paraId="72CC7C17" w14:textId="7518E028" w:rsidR="00C64386" w:rsidRPr="00C64386" w:rsidRDefault="00C64386" w:rsidP="001365E1">
            <w:pPr>
              <w:pStyle w:val="af3"/>
              <w:suppressAutoHyphens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F16CED">
              <w:rPr>
                <w:sz w:val="24"/>
                <w:szCs w:val="24"/>
                <w:lang w:val="ru-RU"/>
              </w:rPr>
              <w:t>Вывод видеосигнала по параллельному интерфейсу</w:t>
            </w:r>
          </w:p>
        </w:tc>
        <w:tc>
          <w:tcPr>
            <w:tcW w:w="1843" w:type="dxa"/>
          </w:tcPr>
          <w:p w14:paraId="29C16875" w14:textId="565C65ED" w:rsidR="00C64386" w:rsidRPr="00F16CED" w:rsidRDefault="00C64386" w:rsidP="00C6438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F16CED">
              <w:rPr>
                <w:sz w:val="24"/>
                <w:szCs w:val="24"/>
                <w:lang w:val="ru-RU"/>
              </w:rPr>
              <w:t>интерфейс I2C или SPI</w:t>
            </w:r>
          </w:p>
        </w:tc>
        <w:tc>
          <w:tcPr>
            <w:tcW w:w="2404" w:type="dxa"/>
          </w:tcPr>
          <w:p w14:paraId="7BD10BC5" w14:textId="31BF17A1" w:rsidR="00C64386" w:rsidRPr="00F16CED" w:rsidRDefault="00C64386" w:rsidP="00C64386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F16CED">
              <w:rPr>
                <w:sz w:val="24"/>
                <w:szCs w:val="24"/>
                <w:lang w:val="ru-RU"/>
              </w:rPr>
              <w:t>интерфейс CSI</w:t>
            </w:r>
          </w:p>
        </w:tc>
      </w:tr>
      <w:tr w:rsidR="008309D7" w14:paraId="4D33CEF1" w14:textId="77777777" w:rsidTr="008309D7">
        <w:trPr>
          <w:trHeight w:val="892"/>
        </w:trPr>
        <w:tc>
          <w:tcPr>
            <w:tcW w:w="1485" w:type="dxa"/>
          </w:tcPr>
          <w:p w14:paraId="22450574" w14:textId="7E4348B0" w:rsidR="00F16CED" w:rsidRDefault="00F16CED" w:rsidP="00F16CED">
            <w:pPr>
              <w:pStyle w:val="af3"/>
              <w:ind w:firstLine="0"/>
              <w:jc w:val="center"/>
            </w:pPr>
            <w:proofErr w:type="spellStart"/>
            <w:r w:rsidRPr="00966C2F">
              <w:rPr>
                <w:sz w:val="24"/>
                <w:szCs w:val="24"/>
              </w:rPr>
              <w:t>Скорость</w:t>
            </w:r>
            <w:proofErr w:type="spellEnd"/>
            <w:r w:rsidRPr="00966C2F">
              <w:rPr>
                <w:sz w:val="24"/>
                <w:szCs w:val="24"/>
              </w:rPr>
              <w:t xml:space="preserve"> </w:t>
            </w:r>
            <w:proofErr w:type="spellStart"/>
            <w:r w:rsidRPr="00966C2F">
              <w:rPr>
                <w:sz w:val="24"/>
                <w:szCs w:val="24"/>
              </w:rPr>
              <w:t>съемки</w:t>
            </w:r>
            <w:proofErr w:type="spellEnd"/>
          </w:p>
        </w:tc>
        <w:tc>
          <w:tcPr>
            <w:tcW w:w="1771" w:type="dxa"/>
          </w:tcPr>
          <w:p w14:paraId="4CEEF30E" w14:textId="76488DAE" w:rsidR="00F16CED" w:rsidRDefault="00F16CED" w:rsidP="00F16CED">
            <w:pPr>
              <w:pStyle w:val="af3"/>
              <w:ind w:firstLine="0"/>
              <w:jc w:val="center"/>
            </w:pPr>
            <w:r w:rsidRPr="00F16CED">
              <w:rPr>
                <w:sz w:val="24"/>
                <w:szCs w:val="24"/>
              </w:rPr>
              <w:t xml:space="preserve">60 </w:t>
            </w:r>
            <w:proofErr w:type="spellStart"/>
            <w:r w:rsidRPr="00F16CED">
              <w:rPr>
                <w:sz w:val="24"/>
                <w:szCs w:val="24"/>
              </w:rPr>
              <w:t>кадров</w:t>
            </w:r>
            <w:proofErr w:type="spellEnd"/>
            <w:r>
              <w:rPr>
                <w:sz w:val="24"/>
                <w:szCs w:val="24"/>
                <w:lang w:val="en-GB"/>
              </w:rPr>
              <w:t>/c</w:t>
            </w:r>
          </w:p>
        </w:tc>
        <w:tc>
          <w:tcPr>
            <w:tcW w:w="1842" w:type="dxa"/>
          </w:tcPr>
          <w:p w14:paraId="05EF379B" w14:textId="58705541" w:rsidR="00F16CED" w:rsidRDefault="00F16CED" w:rsidP="00F16CED">
            <w:pPr>
              <w:pStyle w:val="af3"/>
              <w:ind w:firstLine="0"/>
              <w:jc w:val="center"/>
            </w:pPr>
            <w:proofErr w:type="spellStart"/>
            <w:r w:rsidRPr="00F16CED">
              <w:rPr>
                <w:sz w:val="24"/>
                <w:szCs w:val="24"/>
              </w:rPr>
              <w:t>до</w:t>
            </w:r>
            <w:proofErr w:type="spellEnd"/>
            <w:r w:rsidRPr="00F16CED">
              <w:rPr>
                <w:sz w:val="24"/>
                <w:szCs w:val="24"/>
              </w:rPr>
              <w:t xml:space="preserve"> 30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 w:rsidRPr="00F16CED">
              <w:rPr>
                <w:sz w:val="24"/>
                <w:szCs w:val="24"/>
                <w:lang w:val="ru-RU"/>
              </w:rPr>
              <w:t>кадров/c</w:t>
            </w:r>
          </w:p>
        </w:tc>
        <w:tc>
          <w:tcPr>
            <w:tcW w:w="1843" w:type="dxa"/>
          </w:tcPr>
          <w:p w14:paraId="4534EEC7" w14:textId="3282C006" w:rsidR="00F16CED" w:rsidRPr="00F16CED" w:rsidRDefault="00F16CED" w:rsidP="001365E1">
            <w:pPr>
              <w:pStyle w:val="af3"/>
              <w:suppressAutoHyphens/>
              <w:ind w:firstLine="0"/>
              <w:jc w:val="center"/>
              <w:rPr>
                <w:lang w:val="ru-RU"/>
              </w:rPr>
            </w:pPr>
            <w:r w:rsidRPr="00F16CED">
              <w:rPr>
                <w:sz w:val="24"/>
                <w:szCs w:val="24"/>
                <w:lang w:val="ru-RU"/>
              </w:rPr>
              <w:t>Зависит от модели, но обычно высокая</w:t>
            </w:r>
          </w:p>
        </w:tc>
        <w:tc>
          <w:tcPr>
            <w:tcW w:w="2404" w:type="dxa"/>
          </w:tcPr>
          <w:p w14:paraId="1AB92E59" w14:textId="5D0D80FE" w:rsidR="00F16CED" w:rsidRPr="00F16CED" w:rsidRDefault="00F16CED" w:rsidP="001365E1">
            <w:pPr>
              <w:pStyle w:val="af3"/>
              <w:suppressAutoHyphens/>
              <w:ind w:firstLine="0"/>
              <w:jc w:val="center"/>
              <w:rPr>
                <w:lang w:val="ru-RU"/>
              </w:rPr>
            </w:pPr>
            <w:r w:rsidRPr="00F16CED">
              <w:rPr>
                <w:sz w:val="24"/>
                <w:szCs w:val="24"/>
                <w:lang w:val="ru-RU"/>
              </w:rPr>
              <w:t>Зависит от модели, но обычно высокая</w:t>
            </w:r>
          </w:p>
        </w:tc>
      </w:tr>
      <w:bookmarkEnd w:id="25"/>
    </w:tbl>
    <w:p w14:paraId="3F1D6CBA" w14:textId="66E0E406" w:rsidR="00F16CED" w:rsidRDefault="00F16CED" w:rsidP="00966C2F">
      <w:pPr>
        <w:pStyle w:val="af3"/>
        <w:ind w:firstLine="0"/>
      </w:pPr>
    </w:p>
    <w:p w14:paraId="5C98ACD2" w14:textId="5896BAD0" w:rsidR="00F16CED" w:rsidRDefault="00F16CED" w:rsidP="00966C2F">
      <w:pPr>
        <w:pStyle w:val="af3"/>
        <w:ind w:firstLine="0"/>
      </w:pPr>
    </w:p>
    <w:p w14:paraId="2989A0EB" w14:textId="444E7066" w:rsidR="00F16CED" w:rsidRDefault="00893CFC" w:rsidP="00893CFC">
      <w:pPr>
        <w:pStyle w:val="20"/>
        <w:ind w:left="709"/>
      </w:pPr>
      <w:bookmarkStart w:id="26" w:name="_Toc153337666"/>
      <w:bookmarkStart w:id="27" w:name="_Hlk151676015"/>
      <w:r w:rsidRPr="00893CFC">
        <w:t>1.</w:t>
      </w:r>
      <w:r>
        <w:t>7</w:t>
      </w:r>
      <w:r w:rsidRPr="00893CFC">
        <w:t xml:space="preserve"> </w:t>
      </w:r>
      <w:r>
        <w:t>Светодиоды</w:t>
      </w:r>
      <w:bookmarkEnd w:id="26"/>
    </w:p>
    <w:bookmarkEnd w:id="27"/>
    <w:p w14:paraId="77BE32A6" w14:textId="273C0AF6" w:rsidR="00F16CED" w:rsidRDefault="00F16CED" w:rsidP="00966C2F">
      <w:pPr>
        <w:pStyle w:val="af3"/>
        <w:ind w:firstLine="0"/>
      </w:pPr>
    </w:p>
    <w:p w14:paraId="457D4E6B" w14:textId="0E2721F0" w:rsidR="00F16CED" w:rsidRDefault="00893CFC" w:rsidP="001365E1">
      <w:pPr>
        <w:pStyle w:val="af3"/>
        <w:suppressAutoHyphens/>
      </w:pPr>
      <w:r w:rsidRPr="00893CFC">
        <w:t>Светодиоды являются одними из наиболее популярных и важных компонентов в мире электроники и микроконтроллеров. Они предоставляют простой и эффективный способ создания визуальных индикаторов, сигнализации и декоративных эффектов. Светодиоды доступны в разнообразных моделях, цветах и конфигурациях, что делает их идеальным выбором для широкого спектра приложений</w:t>
      </w:r>
      <w:r>
        <w:t>.</w:t>
      </w:r>
    </w:p>
    <w:p w14:paraId="0E4DBE5F" w14:textId="17FD570D" w:rsidR="00893CFC" w:rsidRPr="00893CFC" w:rsidRDefault="00893CFC" w:rsidP="001365E1">
      <w:pPr>
        <w:pStyle w:val="af3"/>
        <w:suppressAutoHyphens/>
      </w:pPr>
      <w:bookmarkStart w:id="28" w:name="_Hlk151678177"/>
      <w:r w:rsidRPr="00893CFC">
        <w:t>Для сравнения были выбраны следующие</w:t>
      </w:r>
      <w:r>
        <w:t xml:space="preserve"> типы</w:t>
      </w:r>
      <w:r w:rsidRPr="00893CFC">
        <w:t xml:space="preserve">: </w:t>
      </w:r>
      <w:proofErr w:type="spellStart"/>
      <w:r w:rsidRPr="00893CFC">
        <w:t>One-Color</w:t>
      </w:r>
      <w:proofErr w:type="spellEnd"/>
      <w:r w:rsidRPr="00893CFC">
        <w:t xml:space="preserve"> </w:t>
      </w:r>
      <w:proofErr w:type="spellStart"/>
      <w:r w:rsidRPr="00893CFC">
        <w:t>LEDs</w:t>
      </w:r>
      <w:proofErr w:type="spellEnd"/>
      <w:r w:rsidRPr="00893CFC">
        <w:t xml:space="preserve">, RGB </w:t>
      </w:r>
      <w:proofErr w:type="spellStart"/>
      <w:r w:rsidRPr="00893CFC">
        <w:t>LEDs</w:t>
      </w:r>
      <w:proofErr w:type="spellEnd"/>
      <w:r w:rsidRPr="00893CFC">
        <w:t xml:space="preserve">, </w:t>
      </w:r>
      <w:proofErr w:type="spellStart"/>
      <w:r w:rsidRPr="00893CFC">
        <w:t>Super</w:t>
      </w:r>
      <w:proofErr w:type="spellEnd"/>
      <w:r w:rsidRPr="00893CFC">
        <w:t xml:space="preserve"> </w:t>
      </w:r>
      <w:proofErr w:type="spellStart"/>
      <w:r w:rsidRPr="00893CFC">
        <w:t>Bright</w:t>
      </w:r>
      <w:proofErr w:type="spellEnd"/>
      <w:r w:rsidRPr="00893CFC">
        <w:t xml:space="preserve"> </w:t>
      </w:r>
      <w:proofErr w:type="spellStart"/>
      <w:r w:rsidRPr="00893CFC">
        <w:t>LEDs</w:t>
      </w:r>
      <w:proofErr w:type="spellEnd"/>
      <w:r>
        <w:t xml:space="preserve"> </w:t>
      </w:r>
      <w:r w:rsidRPr="00893CFC">
        <w:t xml:space="preserve">и PWM </w:t>
      </w:r>
      <w:proofErr w:type="spellStart"/>
      <w:r w:rsidRPr="00893CFC">
        <w:t>LEDs</w:t>
      </w:r>
      <w:proofErr w:type="spellEnd"/>
      <w:r w:rsidRPr="00893CFC">
        <w:t>. Их сравнительные характеристики приведены в таблице 1.</w:t>
      </w:r>
      <w:r w:rsidR="00D9457F">
        <w:t>6</w:t>
      </w:r>
      <w:r w:rsidRPr="00893CFC">
        <w:t>.</w:t>
      </w:r>
    </w:p>
    <w:bookmarkEnd w:id="28"/>
    <w:p w14:paraId="493830B4" w14:textId="37F58101" w:rsidR="00F16CED" w:rsidRDefault="00F16CED" w:rsidP="00966C2F">
      <w:pPr>
        <w:pStyle w:val="af3"/>
        <w:ind w:firstLine="0"/>
      </w:pPr>
    </w:p>
    <w:p w14:paraId="1167300E" w14:textId="77777777" w:rsidR="00956822" w:rsidRDefault="00956822" w:rsidP="00893C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4992B9BE" w14:textId="77777777" w:rsidR="00956822" w:rsidRDefault="00956822" w:rsidP="00893C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3BA31E3F" w14:textId="77777777" w:rsidR="00956822" w:rsidRDefault="00956822" w:rsidP="00893C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765F703A" w14:textId="1CEC9880" w:rsidR="00893CFC" w:rsidRPr="00893CFC" w:rsidRDefault="00893CFC" w:rsidP="00893CFC">
      <w:pPr>
        <w:spacing w:after="0" w:line="240" w:lineRule="auto"/>
        <w:jc w:val="both"/>
        <w:rPr>
          <w:rFonts w:ascii="Times New Roman" w:hAnsi="Times New Roman"/>
          <w:sz w:val="28"/>
        </w:rPr>
      </w:pPr>
      <w:r w:rsidRPr="00893CFC">
        <w:rPr>
          <w:rFonts w:ascii="Times New Roman" w:hAnsi="Times New Roman" w:cs="Times New Roman"/>
          <w:sz w:val="24"/>
          <w:szCs w:val="28"/>
        </w:rPr>
        <w:lastRenderedPageBreak/>
        <w:t>Таблица 1.</w:t>
      </w:r>
      <w:r w:rsidR="00D9457F">
        <w:rPr>
          <w:rFonts w:ascii="Times New Roman" w:hAnsi="Times New Roman" w:cs="Times New Roman"/>
          <w:sz w:val="24"/>
          <w:szCs w:val="28"/>
        </w:rPr>
        <w:t>6</w:t>
      </w:r>
      <w:r w:rsidRPr="00893CFC"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>
        <w:rPr>
          <w:rFonts w:ascii="Times New Roman" w:hAnsi="Times New Roman" w:cs="Times New Roman"/>
          <w:sz w:val="24"/>
          <w:szCs w:val="28"/>
        </w:rPr>
        <w:t>типов светодиод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491"/>
        <w:gridCol w:w="1481"/>
        <w:gridCol w:w="2552"/>
        <w:gridCol w:w="1975"/>
        <w:gridCol w:w="1846"/>
      </w:tblGrid>
      <w:tr w:rsidR="00893CFC" w14:paraId="545D894F" w14:textId="77777777" w:rsidTr="00855E03">
        <w:trPr>
          <w:trHeight w:val="563"/>
        </w:trPr>
        <w:tc>
          <w:tcPr>
            <w:tcW w:w="1491" w:type="dxa"/>
          </w:tcPr>
          <w:p w14:paraId="78218748" w14:textId="745E4C54" w:rsidR="00893CFC" w:rsidRPr="00893CFC" w:rsidRDefault="00893CFC" w:rsidP="00893CFC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CE4F23">
              <w:rPr>
                <w:rFonts w:cs="Times New Roman"/>
                <w:b/>
                <w:sz w:val="24"/>
                <w:szCs w:val="28"/>
              </w:rPr>
              <w:t>Параметры</w:t>
            </w:r>
            <w:proofErr w:type="spellEnd"/>
            <w:r w:rsidRPr="00CE4F23">
              <w:rPr>
                <w:rFonts w:cs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E4F23">
              <w:rPr>
                <w:rFonts w:cs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1481" w:type="dxa"/>
          </w:tcPr>
          <w:p w14:paraId="394FC939" w14:textId="3ACB6C6D" w:rsidR="00893CFC" w:rsidRPr="00D9457F" w:rsidRDefault="00893CFC" w:rsidP="00893CFC">
            <w:pPr>
              <w:pStyle w:val="af3"/>
              <w:ind w:firstLine="0"/>
              <w:jc w:val="center"/>
              <w:rPr>
                <w:b/>
                <w:bCs/>
                <w:sz w:val="24"/>
                <w:szCs w:val="24"/>
              </w:rPr>
            </w:pPr>
            <w:bookmarkStart w:id="29" w:name="_Hlk151683781"/>
            <w:r w:rsidRPr="00D9457F">
              <w:rPr>
                <w:b/>
                <w:bCs/>
                <w:sz w:val="24"/>
                <w:szCs w:val="24"/>
              </w:rPr>
              <w:t>One-Color LED</w:t>
            </w:r>
            <w:bookmarkEnd w:id="29"/>
            <w:r w:rsidRPr="00D9457F">
              <w:rPr>
                <w:b/>
                <w:bCs/>
                <w:sz w:val="24"/>
                <w:szCs w:val="24"/>
              </w:rPr>
              <w:t>s</w:t>
            </w:r>
          </w:p>
        </w:tc>
        <w:tc>
          <w:tcPr>
            <w:tcW w:w="2552" w:type="dxa"/>
          </w:tcPr>
          <w:p w14:paraId="44E7511F" w14:textId="6E24BD33" w:rsidR="00893CFC" w:rsidRPr="00D9457F" w:rsidRDefault="00893CFC" w:rsidP="00893CFC">
            <w:pPr>
              <w:pStyle w:val="af3"/>
              <w:ind w:firstLine="0"/>
              <w:jc w:val="center"/>
              <w:rPr>
                <w:b/>
                <w:bCs/>
                <w:sz w:val="24"/>
                <w:szCs w:val="24"/>
              </w:rPr>
            </w:pPr>
            <w:r w:rsidRPr="00D9457F">
              <w:rPr>
                <w:b/>
                <w:bCs/>
                <w:sz w:val="24"/>
                <w:szCs w:val="24"/>
              </w:rPr>
              <w:t>RGB LEDs</w:t>
            </w:r>
          </w:p>
        </w:tc>
        <w:tc>
          <w:tcPr>
            <w:tcW w:w="1975" w:type="dxa"/>
          </w:tcPr>
          <w:p w14:paraId="791FDBB0" w14:textId="35CC8FA9" w:rsidR="00893CFC" w:rsidRPr="00D9457F" w:rsidRDefault="00893CFC" w:rsidP="00893CFC">
            <w:pPr>
              <w:pStyle w:val="af3"/>
              <w:ind w:firstLine="0"/>
              <w:jc w:val="center"/>
              <w:rPr>
                <w:b/>
                <w:bCs/>
                <w:sz w:val="24"/>
                <w:szCs w:val="24"/>
              </w:rPr>
            </w:pPr>
            <w:r w:rsidRPr="00D9457F">
              <w:rPr>
                <w:b/>
                <w:bCs/>
                <w:sz w:val="24"/>
                <w:szCs w:val="24"/>
              </w:rPr>
              <w:t>Super Bright LEDs</w:t>
            </w:r>
          </w:p>
        </w:tc>
        <w:tc>
          <w:tcPr>
            <w:tcW w:w="1846" w:type="dxa"/>
          </w:tcPr>
          <w:p w14:paraId="563BEF70" w14:textId="03EAEEC0" w:rsidR="00893CFC" w:rsidRPr="00D9457F" w:rsidRDefault="00893CFC" w:rsidP="00893CFC">
            <w:pPr>
              <w:pStyle w:val="af3"/>
              <w:ind w:firstLine="0"/>
              <w:jc w:val="center"/>
              <w:rPr>
                <w:b/>
                <w:bCs/>
                <w:sz w:val="24"/>
                <w:szCs w:val="24"/>
              </w:rPr>
            </w:pPr>
            <w:r w:rsidRPr="00D9457F">
              <w:rPr>
                <w:b/>
                <w:bCs/>
                <w:sz w:val="24"/>
                <w:szCs w:val="24"/>
              </w:rPr>
              <w:t>PWM LEDs</w:t>
            </w:r>
          </w:p>
        </w:tc>
      </w:tr>
      <w:tr w:rsidR="00893CFC" w14:paraId="68FA5B34" w14:textId="77777777" w:rsidTr="00855E03">
        <w:trPr>
          <w:trHeight w:val="556"/>
        </w:trPr>
        <w:tc>
          <w:tcPr>
            <w:tcW w:w="1491" w:type="dxa"/>
          </w:tcPr>
          <w:p w14:paraId="23696B93" w14:textId="4C9B96DB" w:rsidR="00893CFC" w:rsidRPr="00893CFC" w:rsidRDefault="00D9457F" w:rsidP="00893CFC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D9457F">
              <w:rPr>
                <w:sz w:val="24"/>
                <w:szCs w:val="24"/>
              </w:rPr>
              <w:t>Цвет</w:t>
            </w:r>
            <w:proofErr w:type="spellEnd"/>
          </w:p>
        </w:tc>
        <w:tc>
          <w:tcPr>
            <w:tcW w:w="1481" w:type="dxa"/>
          </w:tcPr>
          <w:p w14:paraId="1E50B202" w14:textId="432D9492" w:rsidR="00893CFC" w:rsidRPr="00893CFC" w:rsidRDefault="00D9457F" w:rsidP="00893CFC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D9457F">
              <w:rPr>
                <w:sz w:val="24"/>
                <w:szCs w:val="24"/>
              </w:rPr>
              <w:t xml:space="preserve">в </w:t>
            </w:r>
            <w:proofErr w:type="spellStart"/>
            <w:r w:rsidRPr="00D9457F">
              <w:rPr>
                <w:sz w:val="24"/>
                <w:szCs w:val="24"/>
              </w:rPr>
              <w:t>одном</w:t>
            </w:r>
            <w:proofErr w:type="spellEnd"/>
            <w:r w:rsidRPr="00D9457F">
              <w:rPr>
                <w:sz w:val="24"/>
                <w:szCs w:val="24"/>
              </w:rPr>
              <w:t xml:space="preserve"> </w:t>
            </w:r>
            <w:proofErr w:type="spellStart"/>
            <w:r w:rsidRPr="00D9457F">
              <w:rPr>
                <w:sz w:val="24"/>
                <w:szCs w:val="24"/>
              </w:rPr>
              <w:t>цвете</w:t>
            </w:r>
            <w:proofErr w:type="spellEnd"/>
          </w:p>
        </w:tc>
        <w:tc>
          <w:tcPr>
            <w:tcW w:w="2552" w:type="dxa"/>
          </w:tcPr>
          <w:p w14:paraId="18C9B4C5" w14:textId="739156B7" w:rsidR="00893CFC" w:rsidRPr="00D9457F" w:rsidRDefault="00D9457F" w:rsidP="00893CFC">
            <w:pPr>
              <w:pStyle w:val="af3"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D9457F">
              <w:rPr>
                <w:sz w:val="24"/>
                <w:szCs w:val="24"/>
                <w:lang w:val="ru-RU"/>
              </w:rPr>
              <w:t>красного, зеленого и синего элементов</w:t>
            </w:r>
          </w:p>
        </w:tc>
        <w:tc>
          <w:tcPr>
            <w:tcW w:w="1975" w:type="dxa"/>
          </w:tcPr>
          <w:p w14:paraId="0D28AC55" w14:textId="6E4CBD6C" w:rsidR="00893CFC" w:rsidRPr="00D9457F" w:rsidRDefault="00D9457F" w:rsidP="00893CFC">
            <w:pPr>
              <w:pStyle w:val="af3"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D9457F">
              <w:rPr>
                <w:sz w:val="24"/>
                <w:szCs w:val="24"/>
                <w:lang w:val="ru-RU"/>
              </w:rPr>
              <w:t>одноцветны</w:t>
            </w:r>
            <w:r>
              <w:rPr>
                <w:sz w:val="24"/>
                <w:szCs w:val="24"/>
                <w:lang w:val="ru-RU"/>
              </w:rPr>
              <w:t>е</w:t>
            </w:r>
            <w:r w:rsidRPr="00D9457F">
              <w:rPr>
                <w:sz w:val="24"/>
                <w:szCs w:val="24"/>
                <w:lang w:val="ru-RU"/>
              </w:rPr>
              <w:t xml:space="preserve"> или RGB</w:t>
            </w:r>
          </w:p>
        </w:tc>
        <w:tc>
          <w:tcPr>
            <w:tcW w:w="1846" w:type="dxa"/>
          </w:tcPr>
          <w:p w14:paraId="6C67E648" w14:textId="2C229134" w:rsidR="00893CFC" w:rsidRPr="00D9457F" w:rsidRDefault="00D9457F" w:rsidP="00893CFC">
            <w:pPr>
              <w:pStyle w:val="af3"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D9457F">
              <w:rPr>
                <w:sz w:val="24"/>
                <w:szCs w:val="24"/>
                <w:lang w:val="ru-RU"/>
              </w:rPr>
              <w:t>одноцветны</w:t>
            </w:r>
            <w:r>
              <w:rPr>
                <w:sz w:val="24"/>
                <w:szCs w:val="24"/>
                <w:lang w:val="ru-RU"/>
              </w:rPr>
              <w:t>е</w:t>
            </w:r>
            <w:r w:rsidRPr="00D9457F">
              <w:rPr>
                <w:sz w:val="24"/>
                <w:szCs w:val="24"/>
                <w:lang w:val="ru-RU"/>
              </w:rPr>
              <w:t xml:space="preserve"> или RGB</w:t>
            </w:r>
          </w:p>
        </w:tc>
      </w:tr>
      <w:tr w:rsidR="008309D7" w14:paraId="3429A2DE" w14:textId="77777777" w:rsidTr="00855E03">
        <w:trPr>
          <w:trHeight w:val="556"/>
        </w:trPr>
        <w:tc>
          <w:tcPr>
            <w:tcW w:w="1491" w:type="dxa"/>
          </w:tcPr>
          <w:p w14:paraId="10CC7202" w14:textId="6DEF8BEB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D9457F">
              <w:rPr>
                <w:sz w:val="24"/>
                <w:szCs w:val="24"/>
              </w:rPr>
              <w:t>Яркость</w:t>
            </w:r>
            <w:proofErr w:type="spellEnd"/>
          </w:p>
        </w:tc>
        <w:tc>
          <w:tcPr>
            <w:tcW w:w="1481" w:type="dxa"/>
          </w:tcPr>
          <w:p w14:paraId="0E3E7BD0" w14:textId="19D79CE0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D9457F">
              <w:rPr>
                <w:sz w:val="24"/>
                <w:szCs w:val="24"/>
              </w:rPr>
              <w:t>Стандарт</w:t>
            </w:r>
            <w:proofErr w:type="spellEnd"/>
          </w:p>
        </w:tc>
        <w:tc>
          <w:tcPr>
            <w:tcW w:w="2552" w:type="dxa"/>
          </w:tcPr>
          <w:p w14:paraId="0E20A02D" w14:textId="7FAA036E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D9457F">
              <w:rPr>
                <w:sz w:val="24"/>
                <w:szCs w:val="24"/>
              </w:rPr>
              <w:t>Стандартные</w:t>
            </w:r>
            <w:proofErr w:type="spellEnd"/>
            <w:r w:rsidRPr="00D9457F">
              <w:rPr>
                <w:sz w:val="24"/>
                <w:szCs w:val="24"/>
              </w:rPr>
              <w:t xml:space="preserve"> и </w:t>
            </w:r>
            <w:proofErr w:type="spellStart"/>
            <w:r w:rsidRPr="00D9457F">
              <w:rPr>
                <w:sz w:val="24"/>
                <w:szCs w:val="24"/>
              </w:rPr>
              <w:t>сверхяркие</w:t>
            </w:r>
            <w:proofErr w:type="spellEnd"/>
            <w:r w:rsidRPr="00D9457F">
              <w:rPr>
                <w:sz w:val="24"/>
                <w:szCs w:val="24"/>
              </w:rPr>
              <w:t xml:space="preserve"> </w:t>
            </w:r>
            <w:proofErr w:type="spellStart"/>
            <w:r w:rsidRPr="00D9457F">
              <w:rPr>
                <w:sz w:val="24"/>
                <w:szCs w:val="24"/>
              </w:rPr>
              <w:t>версии</w:t>
            </w:r>
            <w:proofErr w:type="spellEnd"/>
          </w:p>
        </w:tc>
        <w:tc>
          <w:tcPr>
            <w:tcW w:w="1975" w:type="dxa"/>
          </w:tcPr>
          <w:p w14:paraId="14AD8803" w14:textId="38528CCC" w:rsidR="008309D7" w:rsidRPr="008309D7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D9457F">
              <w:rPr>
                <w:sz w:val="24"/>
                <w:szCs w:val="24"/>
                <w:lang w:val="ru-RU"/>
              </w:rPr>
              <w:t>высок</w:t>
            </w:r>
            <w:r>
              <w:rPr>
                <w:sz w:val="24"/>
                <w:szCs w:val="24"/>
                <w:lang w:val="ru-RU"/>
              </w:rPr>
              <w:t>ая</w:t>
            </w:r>
            <w:r w:rsidRPr="00D9457F">
              <w:rPr>
                <w:sz w:val="24"/>
                <w:szCs w:val="24"/>
                <w:lang w:val="ru-RU"/>
              </w:rPr>
              <w:t xml:space="preserve"> яркость и видимость на дистанции</w:t>
            </w:r>
          </w:p>
        </w:tc>
        <w:tc>
          <w:tcPr>
            <w:tcW w:w="1846" w:type="dxa"/>
          </w:tcPr>
          <w:p w14:paraId="60478E44" w14:textId="51F02F12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D9457F">
              <w:rPr>
                <w:sz w:val="24"/>
                <w:szCs w:val="24"/>
                <w:lang w:val="ru-RU"/>
              </w:rPr>
              <w:t>стандартны</w:t>
            </w:r>
            <w:r>
              <w:rPr>
                <w:sz w:val="24"/>
                <w:szCs w:val="24"/>
                <w:lang w:val="ru-RU"/>
              </w:rPr>
              <w:t>е</w:t>
            </w:r>
            <w:r w:rsidRPr="00D9457F">
              <w:rPr>
                <w:sz w:val="24"/>
                <w:szCs w:val="24"/>
                <w:lang w:val="ru-RU"/>
              </w:rPr>
              <w:t xml:space="preserve"> или </w:t>
            </w:r>
            <w:proofErr w:type="spellStart"/>
            <w:r w:rsidRPr="00D9457F">
              <w:rPr>
                <w:sz w:val="24"/>
                <w:szCs w:val="24"/>
                <w:lang w:val="ru-RU"/>
              </w:rPr>
              <w:t>сверхярки</w:t>
            </w:r>
            <w:r>
              <w:rPr>
                <w:sz w:val="24"/>
                <w:szCs w:val="24"/>
                <w:lang w:val="ru-RU"/>
              </w:rPr>
              <w:t>е</w:t>
            </w:r>
            <w:proofErr w:type="spellEnd"/>
          </w:p>
        </w:tc>
      </w:tr>
      <w:tr w:rsidR="008309D7" w14:paraId="50131FD6" w14:textId="77777777" w:rsidTr="00855E03">
        <w:trPr>
          <w:trHeight w:val="556"/>
        </w:trPr>
        <w:tc>
          <w:tcPr>
            <w:tcW w:w="1491" w:type="dxa"/>
          </w:tcPr>
          <w:p w14:paraId="72841A6D" w14:textId="064AB1E4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D9457F">
              <w:rPr>
                <w:sz w:val="24"/>
                <w:szCs w:val="24"/>
              </w:rPr>
              <w:t>Напряжение</w:t>
            </w:r>
            <w:proofErr w:type="spellEnd"/>
            <w:r w:rsidRPr="00D9457F">
              <w:rPr>
                <w:sz w:val="24"/>
                <w:szCs w:val="24"/>
              </w:rPr>
              <w:t xml:space="preserve"> </w:t>
            </w:r>
          </w:p>
        </w:tc>
        <w:tc>
          <w:tcPr>
            <w:tcW w:w="1481" w:type="dxa"/>
          </w:tcPr>
          <w:p w14:paraId="50F6C6E6" w14:textId="7A971DF7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D9457F">
              <w:rPr>
                <w:sz w:val="24"/>
                <w:szCs w:val="24"/>
              </w:rPr>
              <w:t>2-3 В</w:t>
            </w:r>
          </w:p>
        </w:tc>
        <w:tc>
          <w:tcPr>
            <w:tcW w:w="2552" w:type="dxa"/>
          </w:tcPr>
          <w:p w14:paraId="263956C6" w14:textId="12657808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D9457F">
              <w:rPr>
                <w:sz w:val="24"/>
                <w:szCs w:val="24"/>
              </w:rPr>
              <w:t>2-3 В</w:t>
            </w:r>
          </w:p>
        </w:tc>
        <w:tc>
          <w:tcPr>
            <w:tcW w:w="1975" w:type="dxa"/>
          </w:tcPr>
          <w:p w14:paraId="00C2AF05" w14:textId="59BA8294" w:rsidR="008309D7" w:rsidRPr="008309D7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D9457F">
              <w:rPr>
                <w:sz w:val="24"/>
                <w:szCs w:val="24"/>
                <w:lang w:val="ru-RU"/>
              </w:rPr>
              <w:t>более высокое напряжение и ток по сравнению с обычными светодиодами</w:t>
            </w:r>
          </w:p>
        </w:tc>
        <w:tc>
          <w:tcPr>
            <w:tcW w:w="1846" w:type="dxa"/>
          </w:tcPr>
          <w:p w14:paraId="47C0F210" w14:textId="63304008" w:rsidR="008309D7" w:rsidRPr="008309D7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D9457F">
              <w:rPr>
                <w:sz w:val="24"/>
                <w:szCs w:val="24"/>
                <w:lang w:val="ru-RU"/>
              </w:rPr>
              <w:t>разные значения в зависимости от модели</w:t>
            </w:r>
          </w:p>
        </w:tc>
      </w:tr>
      <w:tr w:rsidR="008309D7" w14:paraId="55E7B3AD" w14:textId="77777777" w:rsidTr="00855E03">
        <w:trPr>
          <w:trHeight w:val="556"/>
        </w:trPr>
        <w:tc>
          <w:tcPr>
            <w:tcW w:w="1491" w:type="dxa"/>
          </w:tcPr>
          <w:p w14:paraId="6C995084" w14:textId="4D154BB2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proofErr w:type="spellStart"/>
            <w:r w:rsidRPr="00D9457F">
              <w:rPr>
                <w:sz w:val="24"/>
                <w:szCs w:val="24"/>
              </w:rPr>
              <w:t>Размер</w:t>
            </w:r>
            <w:proofErr w:type="spellEnd"/>
            <w:r w:rsidRPr="00D9457F">
              <w:rPr>
                <w:sz w:val="24"/>
                <w:szCs w:val="24"/>
              </w:rPr>
              <w:t xml:space="preserve"> и </w:t>
            </w:r>
            <w:proofErr w:type="spellStart"/>
            <w:r w:rsidRPr="00D9457F">
              <w:rPr>
                <w:sz w:val="24"/>
                <w:szCs w:val="24"/>
              </w:rPr>
              <w:t>форма</w:t>
            </w:r>
            <w:proofErr w:type="spellEnd"/>
          </w:p>
        </w:tc>
        <w:tc>
          <w:tcPr>
            <w:tcW w:w="1481" w:type="dxa"/>
          </w:tcPr>
          <w:p w14:paraId="50B2B84F" w14:textId="4505CEDE" w:rsidR="008309D7" w:rsidRPr="008309D7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D9457F">
              <w:rPr>
                <w:sz w:val="24"/>
                <w:szCs w:val="24"/>
                <w:lang w:val="ru-RU"/>
              </w:rPr>
              <w:t xml:space="preserve">5 мм и 3 мм, в миниатюрных и </w:t>
            </w:r>
            <w:r w:rsidRPr="00D9457F">
              <w:rPr>
                <w:sz w:val="24"/>
                <w:szCs w:val="24"/>
              </w:rPr>
              <w:t>SMD</w:t>
            </w:r>
            <w:r w:rsidRPr="00D9457F">
              <w:rPr>
                <w:sz w:val="24"/>
                <w:szCs w:val="24"/>
                <w:lang w:val="ru-RU"/>
              </w:rPr>
              <w:t>-корпусах</w:t>
            </w:r>
          </w:p>
        </w:tc>
        <w:tc>
          <w:tcPr>
            <w:tcW w:w="2552" w:type="dxa"/>
          </w:tcPr>
          <w:p w14:paraId="73559F50" w14:textId="0ADE075F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D9457F">
              <w:rPr>
                <w:sz w:val="24"/>
                <w:szCs w:val="24"/>
                <w:lang w:val="ru-RU"/>
              </w:rPr>
              <w:t>Доступны в различных размерах</w:t>
            </w:r>
          </w:p>
        </w:tc>
        <w:tc>
          <w:tcPr>
            <w:tcW w:w="1975" w:type="dxa"/>
          </w:tcPr>
          <w:p w14:paraId="36CDC07E" w14:textId="02CD907F" w:rsidR="008309D7" w:rsidRPr="00D9457F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</w:rPr>
            </w:pPr>
            <w:r w:rsidRPr="00D9457F">
              <w:rPr>
                <w:sz w:val="24"/>
                <w:szCs w:val="24"/>
                <w:lang w:val="ru-RU"/>
              </w:rPr>
              <w:t>стандарт</w:t>
            </w:r>
          </w:p>
        </w:tc>
        <w:tc>
          <w:tcPr>
            <w:tcW w:w="1846" w:type="dxa"/>
          </w:tcPr>
          <w:p w14:paraId="0E5E6224" w14:textId="232D0878" w:rsidR="008309D7" w:rsidRPr="008309D7" w:rsidRDefault="008309D7" w:rsidP="008309D7">
            <w:pPr>
              <w:pStyle w:val="af3"/>
              <w:ind w:firstLine="0"/>
              <w:jc w:val="center"/>
              <w:rPr>
                <w:sz w:val="24"/>
                <w:szCs w:val="24"/>
                <w:lang w:val="ru-RU"/>
              </w:rPr>
            </w:pPr>
            <w:r w:rsidRPr="00D9457F">
              <w:rPr>
                <w:sz w:val="24"/>
                <w:szCs w:val="24"/>
                <w:lang w:val="ru-RU"/>
              </w:rPr>
              <w:t>Варьируется в зависимости от типа</w:t>
            </w:r>
          </w:p>
        </w:tc>
      </w:tr>
    </w:tbl>
    <w:p w14:paraId="4A8B4C9E" w14:textId="43D160A5" w:rsidR="00855E03" w:rsidRDefault="00855E03" w:rsidP="00855E03">
      <w:pPr>
        <w:pStyle w:val="af3"/>
        <w:ind w:firstLine="0"/>
      </w:pPr>
    </w:p>
    <w:p w14:paraId="5275635F" w14:textId="77777777" w:rsidR="00855E03" w:rsidRDefault="00855E03" w:rsidP="00855E03">
      <w:pPr>
        <w:pStyle w:val="af3"/>
      </w:pPr>
    </w:p>
    <w:p w14:paraId="074DF31B" w14:textId="71D319A2" w:rsidR="00C64386" w:rsidRPr="00115755" w:rsidRDefault="00C64386" w:rsidP="00115755">
      <w:pPr>
        <w:pStyle w:val="20"/>
        <w:ind w:left="709"/>
      </w:pPr>
      <w:bookmarkStart w:id="30" w:name="_Toc153337667"/>
      <w:r w:rsidRPr="00115755">
        <w:t>1.8 Источник питания</w:t>
      </w:r>
      <w:bookmarkEnd w:id="30"/>
    </w:p>
    <w:p w14:paraId="62229C7B" w14:textId="77777777" w:rsidR="00C64386" w:rsidRDefault="00C64386" w:rsidP="00966C2F">
      <w:pPr>
        <w:pStyle w:val="af3"/>
        <w:ind w:firstLine="0"/>
      </w:pPr>
    </w:p>
    <w:p w14:paraId="06A90626" w14:textId="77777777" w:rsidR="00C64386" w:rsidRPr="00C64386" w:rsidRDefault="00C64386" w:rsidP="008309D7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64386">
        <w:rPr>
          <w:rFonts w:ascii="Times New Roman" w:eastAsia="Calibri" w:hAnsi="Times New Roman" w:cs="Times New Roman"/>
          <w:sz w:val="28"/>
          <w:szCs w:val="28"/>
        </w:rPr>
        <w:t>Источники питания играют важную роль в обеспечении электропитания электронных устройств. Важность надежного источника питания не может быть недооценена, так как он обеспечивает нормальное функционирование и долгий срок службы многих современных технологий.</w:t>
      </w:r>
    </w:p>
    <w:p w14:paraId="1D5D8B7E" w14:textId="5516B166" w:rsidR="00C64386" w:rsidRPr="00C64386" w:rsidRDefault="00C64386" w:rsidP="008309D7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64386">
        <w:rPr>
          <w:rFonts w:ascii="Times New Roman" w:eastAsia="Calibri" w:hAnsi="Times New Roman" w:cs="Times New Roman"/>
          <w:sz w:val="28"/>
          <w:szCs w:val="28"/>
        </w:rPr>
        <w:t>Наиболее распространёнными и доступными источниками питания являются батарейки LR-6 (тип АА), литий-ионные (</w:t>
      </w:r>
      <w:proofErr w:type="spellStart"/>
      <w:r w:rsidRPr="00C64386">
        <w:rPr>
          <w:rFonts w:ascii="Times New Roman" w:eastAsia="Calibri" w:hAnsi="Times New Roman" w:cs="Times New Roman"/>
          <w:sz w:val="28"/>
          <w:szCs w:val="28"/>
        </w:rPr>
        <w:t>Li-ion</w:t>
      </w:r>
      <w:proofErr w:type="spellEnd"/>
      <w:r w:rsidRPr="00C64386">
        <w:rPr>
          <w:rFonts w:ascii="Times New Roman" w:eastAsia="Calibri" w:hAnsi="Times New Roman" w:cs="Times New Roman"/>
          <w:sz w:val="28"/>
          <w:szCs w:val="28"/>
        </w:rPr>
        <w:t>) аккумуляторы и литий-полимерные (</w:t>
      </w:r>
      <w:proofErr w:type="spellStart"/>
      <w:r w:rsidRPr="00C64386">
        <w:rPr>
          <w:rFonts w:ascii="Times New Roman" w:eastAsia="Calibri" w:hAnsi="Times New Roman" w:cs="Times New Roman"/>
          <w:sz w:val="28"/>
          <w:szCs w:val="28"/>
        </w:rPr>
        <w:t>LiPo</w:t>
      </w:r>
      <w:proofErr w:type="spellEnd"/>
      <w:r w:rsidRPr="00C64386">
        <w:rPr>
          <w:rFonts w:ascii="Times New Roman" w:eastAsia="Calibri" w:hAnsi="Times New Roman" w:cs="Times New Roman"/>
          <w:sz w:val="28"/>
          <w:szCs w:val="28"/>
        </w:rPr>
        <w:t>) аккумуляторы. В таблице 1.</w:t>
      </w:r>
      <w:r w:rsidR="004D4F84">
        <w:rPr>
          <w:rFonts w:ascii="Times New Roman" w:eastAsia="Calibri" w:hAnsi="Times New Roman" w:cs="Times New Roman"/>
          <w:sz w:val="28"/>
          <w:szCs w:val="28"/>
        </w:rPr>
        <w:t>7</w:t>
      </w:r>
      <w:r w:rsidRPr="00C64386">
        <w:rPr>
          <w:rFonts w:ascii="Times New Roman" w:eastAsia="Calibri" w:hAnsi="Times New Roman" w:cs="Times New Roman"/>
          <w:sz w:val="28"/>
          <w:szCs w:val="28"/>
        </w:rPr>
        <w:t xml:space="preserve"> приведены их сравнительные характеристики.</w:t>
      </w:r>
    </w:p>
    <w:p w14:paraId="28BD1048" w14:textId="77777777" w:rsidR="00C64386" w:rsidRPr="00C64386" w:rsidRDefault="00C64386" w:rsidP="00C64386">
      <w:pPr>
        <w:spacing w:after="0" w:line="240" w:lineRule="auto"/>
        <w:rPr>
          <w:rFonts w:ascii="Calibri" w:eastAsia="Calibri" w:hAnsi="Calibri" w:cs="Times New Roman"/>
        </w:rPr>
      </w:pPr>
    </w:p>
    <w:p w14:paraId="782653C6" w14:textId="6E0145E0" w:rsidR="00C64386" w:rsidRPr="00C64386" w:rsidRDefault="00C64386" w:rsidP="00C64386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8"/>
        </w:rPr>
      </w:pPr>
      <w:bookmarkStart w:id="31" w:name="_Hlk151679432"/>
      <w:r w:rsidRPr="00C64386">
        <w:rPr>
          <w:rFonts w:ascii="Times New Roman" w:eastAsia="Calibri" w:hAnsi="Times New Roman" w:cs="Times New Roman"/>
          <w:sz w:val="24"/>
          <w:szCs w:val="28"/>
        </w:rPr>
        <w:t>Таблица 1.</w:t>
      </w:r>
      <w:r w:rsidR="00B90A82">
        <w:rPr>
          <w:rFonts w:ascii="Times New Roman" w:eastAsia="Calibri" w:hAnsi="Times New Roman" w:cs="Times New Roman"/>
          <w:sz w:val="24"/>
          <w:szCs w:val="28"/>
        </w:rPr>
        <w:t>7</w:t>
      </w:r>
      <w:r w:rsidRPr="00C64386">
        <w:rPr>
          <w:rFonts w:ascii="Times New Roman" w:eastAsia="Calibri" w:hAnsi="Times New Roman" w:cs="Times New Roman"/>
          <w:sz w:val="24"/>
          <w:szCs w:val="28"/>
        </w:rPr>
        <w:t xml:space="preserve"> — Сравнение источников питания</w:t>
      </w:r>
    </w:p>
    <w:tbl>
      <w:tblPr>
        <w:tblStyle w:val="14"/>
        <w:tblW w:w="0" w:type="auto"/>
        <w:tblInd w:w="0" w:type="dxa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C64386" w:rsidRPr="00C64386" w14:paraId="3EF8A433" w14:textId="77777777" w:rsidTr="00C64386">
        <w:trPr>
          <w:trHeight w:val="1038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68C6EA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  <w:bookmarkStart w:id="32" w:name="_Hlk151676909"/>
            <w:proofErr w:type="spellStart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>Параметры</w:t>
            </w:r>
            <w:proofErr w:type="spellEnd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4061A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b/>
                <w:bCs/>
                <w:sz w:val="24"/>
                <w:szCs w:val="28"/>
              </w:rPr>
            </w:pPr>
            <w:proofErr w:type="spellStart"/>
            <w:r w:rsidRPr="00C64386">
              <w:rPr>
                <w:rFonts w:ascii="Times New Roman" w:hAnsi="Times New Roman"/>
                <w:b/>
                <w:bCs/>
                <w:sz w:val="24"/>
                <w:szCs w:val="28"/>
              </w:rPr>
              <w:t>Mirex</w:t>
            </w:r>
            <w:proofErr w:type="spellEnd"/>
            <w:r w:rsidRPr="00C64386">
              <w:rPr>
                <w:rFonts w:ascii="Times New Roman" w:hAnsi="Times New Roman"/>
                <w:b/>
                <w:bCs/>
                <w:sz w:val="24"/>
                <w:szCs w:val="28"/>
              </w:rPr>
              <w:t xml:space="preserve"> 6F22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B0077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  <w:r w:rsidRPr="00C64386">
              <w:rPr>
                <w:rFonts w:ascii="Times New Roman" w:hAnsi="Times New Roman"/>
                <w:b/>
                <w:sz w:val="24"/>
                <w:szCs w:val="28"/>
              </w:rPr>
              <w:t>Li- ion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9DBA15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b/>
                <w:bCs/>
                <w:sz w:val="24"/>
                <w:szCs w:val="28"/>
              </w:rPr>
            </w:pPr>
            <w:r w:rsidRPr="00C64386">
              <w:rPr>
                <w:rFonts w:ascii="Times New Roman" w:hAnsi="Times New Roman"/>
                <w:b/>
                <w:bCs/>
                <w:color w:val="333333"/>
                <w:sz w:val="28"/>
                <w:szCs w:val="28"/>
                <w:shd w:val="clear" w:color="auto" w:fill="FFFFFF"/>
              </w:rPr>
              <w:t>Li-Po</w:t>
            </w:r>
          </w:p>
        </w:tc>
      </w:tr>
      <w:tr w:rsidR="00C64386" w:rsidRPr="00C64386" w14:paraId="465CEF3A" w14:textId="77777777" w:rsidTr="00C64386">
        <w:trPr>
          <w:trHeight w:val="415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01A02" w14:textId="77777777" w:rsidR="00C64386" w:rsidRPr="00C64386" w:rsidRDefault="00C64386" w:rsidP="00C64386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Тип</w:t>
            </w:r>
            <w:proofErr w:type="spellEnd"/>
            <w:r w:rsidRPr="00C643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химии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B2A4A1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Щелочная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28F86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Литий-ион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8FC1F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Литий-полимер</w:t>
            </w:r>
            <w:proofErr w:type="spellEnd"/>
          </w:p>
        </w:tc>
      </w:tr>
      <w:tr w:rsidR="00C64386" w:rsidRPr="00C64386" w14:paraId="34FF84C5" w14:textId="77777777" w:rsidTr="00C64386">
        <w:trPr>
          <w:trHeight w:val="407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26639" w14:textId="77777777" w:rsidR="00C64386" w:rsidRPr="00C64386" w:rsidRDefault="00C64386" w:rsidP="00C64386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Емкость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896F6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4386">
              <w:rPr>
                <w:rFonts w:ascii="Times New Roman" w:hAnsi="Times New Roman"/>
                <w:sz w:val="24"/>
                <w:szCs w:val="24"/>
              </w:rPr>
              <w:t xml:space="preserve">1000-2980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мАч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437C0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4386">
              <w:rPr>
                <w:rFonts w:ascii="Times New Roman" w:hAnsi="Times New Roman"/>
                <w:sz w:val="24"/>
                <w:szCs w:val="24"/>
              </w:rPr>
              <w:t xml:space="preserve">2000 - 3600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мАч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4BBF87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До</w:t>
            </w:r>
            <w:proofErr w:type="spellEnd"/>
            <w:r w:rsidRPr="00C64386">
              <w:rPr>
                <w:rFonts w:ascii="Times New Roman" w:hAnsi="Times New Roman"/>
                <w:sz w:val="24"/>
                <w:szCs w:val="24"/>
              </w:rPr>
              <w:t xml:space="preserve"> 4200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мАч</w:t>
            </w:r>
            <w:proofErr w:type="spellEnd"/>
          </w:p>
        </w:tc>
      </w:tr>
      <w:tr w:rsidR="00C64386" w:rsidRPr="00C64386" w14:paraId="0C38E8A5" w14:textId="77777777" w:rsidTr="00C64386">
        <w:trPr>
          <w:trHeight w:val="414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55487" w14:textId="77777777" w:rsidR="00C64386" w:rsidRPr="00C64386" w:rsidRDefault="00C64386" w:rsidP="00C64386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Циклы</w:t>
            </w:r>
            <w:proofErr w:type="spellEnd"/>
            <w:r w:rsidRPr="00C643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зарядки</w:t>
            </w:r>
            <w:proofErr w:type="spellEnd"/>
            <w:r w:rsidRPr="00C64386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разрядки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D8AC84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Одноразовая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5F05E5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4386">
              <w:rPr>
                <w:rFonts w:ascii="Times New Roman" w:hAnsi="Times New Roman"/>
                <w:sz w:val="24"/>
                <w:szCs w:val="24"/>
              </w:rPr>
              <w:t xml:space="preserve">300-500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циклов</w:t>
            </w:r>
            <w:proofErr w:type="spellEnd"/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1CFAD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C64386">
              <w:rPr>
                <w:rFonts w:ascii="Times New Roman" w:hAnsi="Times New Roman"/>
                <w:sz w:val="24"/>
                <w:szCs w:val="24"/>
              </w:rPr>
              <w:t xml:space="preserve">300-500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циклов</w:t>
            </w:r>
            <w:proofErr w:type="spellEnd"/>
          </w:p>
        </w:tc>
      </w:tr>
      <w:tr w:rsidR="00C64386" w:rsidRPr="00C64386" w14:paraId="7F2DE5EE" w14:textId="77777777" w:rsidTr="00C64386">
        <w:trPr>
          <w:trHeight w:val="419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1B3FD" w14:textId="77777777" w:rsidR="00C64386" w:rsidRPr="00C64386" w:rsidRDefault="00C64386" w:rsidP="00C64386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Саморазряд</w:t>
            </w:r>
            <w:proofErr w:type="spellEnd"/>
            <w:r w:rsidRPr="00C64386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ежемесячно</w:t>
            </w:r>
            <w:proofErr w:type="spellEnd"/>
            <w:r w:rsidRPr="00C64386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A2FE00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1-2%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F7210A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4386">
              <w:rPr>
                <w:rFonts w:ascii="Times New Roman" w:hAnsi="Times New Roman"/>
                <w:sz w:val="24"/>
                <w:szCs w:val="24"/>
              </w:rPr>
              <w:t>2-3%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BB4AB5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2-3%</w:t>
            </w:r>
          </w:p>
        </w:tc>
      </w:tr>
      <w:tr w:rsidR="00C64386" w:rsidRPr="00C64386" w14:paraId="32711976" w14:textId="77777777" w:rsidTr="00C64386">
        <w:trPr>
          <w:trHeight w:val="571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AD61F" w14:textId="77777777" w:rsidR="00C64386" w:rsidRPr="00C64386" w:rsidRDefault="00C64386" w:rsidP="00C64386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Рабочая</w:t>
            </w:r>
            <w:proofErr w:type="spellEnd"/>
            <w:r w:rsidRPr="00C6438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</w:rPr>
              <w:t>температура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552413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-20 </w:t>
            </w:r>
            <w:proofErr w:type="spellStart"/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>до</w:t>
            </w:r>
            <w:proofErr w:type="spellEnd"/>
            <w:r w:rsidRPr="00C64386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+60 </w:t>
            </w:r>
            <w:r w:rsidRPr="00C64386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ºС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55CB4F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-20 </w:t>
            </w:r>
            <w:proofErr w:type="spellStart"/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>до</w:t>
            </w:r>
            <w:proofErr w:type="spellEnd"/>
            <w:r w:rsidRPr="00C64386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+60 </w:t>
            </w:r>
            <w:r w:rsidRPr="00C64386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ºС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590CE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proofErr w:type="spellStart"/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>от</w:t>
            </w:r>
            <w:proofErr w:type="spellEnd"/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-20 </w:t>
            </w:r>
            <w:proofErr w:type="spellStart"/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>до</w:t>
            </w:r>
            <w:proofErr w:type="spellEnd"/>
            <w:r w:rsidRPr="00C64386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 xml:space="preserve"> </w:t>
            </w:r>
            <w:r w:rsidRPr="00C64386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+60 </w:t>
            </w:r>
            <w:r w:rsidRPr="00C64386">
              <w:rPr>
                <w:rFonts w:ascii="Times New Roman" w:hAnsi="Times New Roman"/>
                <w:color w:val="000000"/>
                <w:sz w:val="24"/>
                <w:szCs w:val="24"/>
                <w:shd w:val="clear" w:color="auto" w:fill="FFFFFF"/>
              </w:rPr>
              <w:t>ºС</w:t>
            </w:r>
          </w:p>
        </w:tc>
      </w:tr>
      <w:tr w:rsidR="00C64386" w:rsidRPr="00C64386" w14:paraId="45116B94" w14:textId="77777777" w:rsidTr="00C64386">
        <w:trPr>
          <w:trHeight w:val="978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A89A0" w14:textId="77777777" w:rsidR="00C64386" w:rsidRPr="00C64386" w:rsidRDefault="00C64386" w:rsidP="00C64386">
            <w:pPr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proofErr w:type="spellStart"/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оминальное</w:t>
            </w:r>
            <w:proofErr w:type="spellEnd"/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электрическое</w:t>
            </w:r>
            <w:proofErr w:type="spellEnd"/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</w:t>
            </w:r>
            <w:proofErr w:type="spellStart"/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напряжение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AE9D16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9 В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CD264A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,6 – 3,8 В</w:t>
            </w:r>
          </w:p>
        </w:tc>
        <w:tc>
          <w:tcPr>
            <w:tcW w:w="1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2C1CB" w14:textId="77777777" w:rsidR="00C64386" w:rsidRPr="00C64386" w:rsidRDefault="00C64386" w:rsidP="00C64386">
            <w:pPr>
              <w:jc w:val="center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r w:rsidRPr="00C64386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3,7 В</w:t>
            </w:r>
          </w:p>
        </w:tc>
      </w:tr>
    </w:tbl>
    <w:p w14:paraId="2688BB52" w14:textId="6F8F1D50" w:rsidR="00B90A82" w:rsidRPr="00115755" w:rsidRDefault="00B90A82" w:rsidP="00115755">
      <w:pPr>
        <w:pStyle w:val="20"/>
        <w:ind w:left="709"/>
      </w:pPr>
      <w:bookmarkStart w:id="33" w:name="_Toc153337668"/>
      <w:bookmarkStart w:id="34" w:name="_Hlk151678501"/>
      <w:bookmarkEnd w:id="31"/>
      <w:bookmarkEnd w:id="32"/>
      <w:r w:rsidRPr="00115755">
        <w:lastRenderedPageBreak/>
        <w:t>1.9 Шаговый двигатель</w:t>
      </w:r>
      <w:bookmarkEnd w:id="33"/>
    </w:p>
    <w:bookmarkEnd w:id="34"/>
    <w:p w14:paraId="16724EAA" w14:textId="346FCA18" w:rsidR="00B90A82" w:rsidRDefault="00B90A82" w:rsidP="00B90A82">
      <w:pPr>
        <w:spacing w:after="0" w:line="240" w:lineRule="auto"/>
        <w:rPr>
          <w:rFonts w:ascii="Times New Roman" w:hAnsi="Times New Roman"/>
          <w:sz w:val="28"/>
        </w:rPr>
      </w:pPr>
    </w:p>
    <w:p w14:paraId="3FA8DA67" w14:textId="55F88D45" w:rsidR="00B90A82" w:rsidRDefault="00A26B20" w:rsidP="00956822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A26B20">
        <w:rPr>
          <w:rFonts w:ascii="Times New Roman" w:hAnsi="Times New Roman"/>
          <w:sz w:val="28"/>
        </w:rPr>
        <w:t xml:space="preserve">Шаговые двигатели обеспечивают точное перемещение объектов на определенные расстояния, деля их на шаги. Используются в робототехнике, производстве и 3D-принтерах для точного управления </w:t>
      </w:r>
      <w:proofErr w:type="gramStart"/>
      <w:r w:rsidRPr="00A26B20">
        <w:rPr>
          <w:rFonts w:ascii="Times New Roman" w:hAnsi="Times New Roman"/>
          <w:sz w:val="28"/>
        </w:rPr>
        <w:t>движением.</w:t>
      </w:r>
      <w:r w:rsidR="00B90A82" w:rsidRPr="00B90A82">
        <w:rPr>
          <w:rFonts w:ascii="Times New Roman" w:hAnsi="Times New Roman"/>
          <w:sz w:val="28"/>
        </w:rPr>
        <w:t>.</w:t>
      </w:r>
      <w:proofErr w:type="gramEnd"/>
    </w:p>
    <w:p w14:paraId="557ED5C9" w14:textId="7BD244BF" w:rsidR="00A26B20" w:rsidRDefault="00A26B20" w:rsidP="00956822">
      <w:pPr>
        <w:suppressAutoHyphens/>
        <w:spacing w:after="0" w:line="240" w:lineRule="auto"/>
        <w:ind w:firstLine="709"/>
        <w:jc w:val="both"/>
        <w:rPr>
          <w:rFonts w:ascii="Times New Roman" w:hAnsi="Times New Roman"/>
          <w:sz w:val="28"/>
        </w:rPr>
      </w:pPr>
      <w:r w:rsidRPr="00A26B20">
        <w:rPr>
          <w:rFonts w:ascii="Times New Roman" w:hAnsi="Times New Roman"/>
          <w:sz w:val="28"/>
        </w:rPr>
        <w:t xml:space="preserve">Для сравнения были выбраны следующие </w:t>
      </w:r>
      <w:r>
        <w:rPr>
          <w:rFonts w:ascii="Times New Roman" w:hAnsi="Times New Roman"/>
          <w:sz w:val="28"/>
        </w:rPr>
        <w:t>модели</w:t>
      </w:r>
      <w:r w:rsidRPr="00A26B20">
        <w:rPr>
          <w:rFonts w:ascii="Times New Roman" w:hAnsi="Times New Roman"/>
          <w:sz w:val="28"/>
        </w:rPr>
        <w:t>: 28YBJ-48, 28BYJ-45</w:t>
      </w:r>
      <w:r>
        <w:rPr>
          <w:rFonts w:ascii="Times New Roman" w:hAnsi="Times New Roman"/>
          <w:sz w:val="28"/>
        </w:rPr>
        <w:t xml:space="preserve"> и</w:t>
      </w:r>
      <w:r w:rsidRPr="00A26B20">
        <w:rPr>
          <w:rFonts w:ascii="Times New Roman" w:hAnsi="Times New Roman"/>
          <w:sz w:val="28"/>
        </w:rPr>
        <w:t xml:space="preserve"> 28BYJ-50. Их сравнительные характеристики приведены в таблице 1.</w:t>
      </w:r>
      <w:r w:rsidR="004D4F84">
        <w:rPr>
          <w:rFonts w:ascii="Times New Roman" w:hAnsi="Times New Roman"/>
          <w:sz w:val="28"/>
        </w:rPr>
        <w:t>8</w:t>
      </w:r>
      <w:r w:rsidRPr="00A26B20">
        <w:rPr>
          <w:rFonts w:ascii="Times New Roman" w:hAnsi="Times New Roman"/>
          <w:sz w:val="28"/>
        </w:rPr>
        <w:t>.</w:t>
      </w:r>
    </w:p>
    <w:p w14:paraId="178E545C" w14:textId="77777777" w:rsidR="00A26B20" w:rsidRDefault="00A26B20" w:rsidP="00A26B20">
      <w:pPr>
        <w:spacing w:after="0" w:line="240" w:lineRule="auto"/>
        <w:ind w:firstLine="709"/>
        <w:rPr>
          <w:rFonts w:ascii="Times New Roman" w:hAnsi="Times New Roman"/>
          <w:sz w:val="28"/>
        </w:rPr>
      </w:pPr>
    </w:p>
    <w:p w14:paraId="5D194BCF" w14:textId="05463E6E" w:rsidR="00A26B20" w:rsidRPr="00B90A82" w:rsidRDefault="00B90A82" w:rsidP="00A26B20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8"/>
        </w:rPr>
      </w:pPr>
      <w:bookmarkStart w:id="35" w:name="_Hlk151677997"/>
      <w:r w:rsidRPr="00C64386">
        <w:rPr>
          <w:rFonts w:ascii="Times New Roman" w:eastAsia="Calibri" w:hAnsi="Times New Roman" w:cs="Times New Roman"/>
          <w:sz w:val="24"/>
          <w:szCs w:val="28"/>
        </w:rPr>
        <w:t>Таблица 1.</w:t>
      </w:r>
      <w:r>
        <w:rPr>
          <w:rFonts w:ascii="Times New Roman" w:eastAsia="Calibri" w:hAnsi="Times New Roman" w:cs="Times New Roman"/>
          <w:sz w:val="24"/>
          <w:szCs w:val="28"/>
        </w:rPr>
        <w:t>8</w:t>
      </w:r>
      <w:r w:rsidRPr="00C64386">
        <w:rPr>
          <w:rFonts w:ascii="Times New Roman" w:eastAsia="Calibri" w:hAnsi="Times New Roman" w:cs="Times New Roman"/>
          <w:sz w:val="24"/>
          <w:szCs w:val="28"/>
        </w:rPr>
        <w:t xml:space="preserve"> — Сравнение </w:t>
      </w:r>
      <w:r w:rsidR="00934B6E">
        <w:rPr>
          <w:rFonts w:ascii="Times New Roman" w:eastAsia="Calibri" w:hAnsi="Times New Roman" w:cs="Times New Roman"/>
          <w:sz w:val="24"/>
          <w:szCs w:val="28"/>
        </w:rPr>
        <w:t>шаговых двигателей</w:t>
      </w:r>
      <w:bookmarkEnd w:id="35"/>
    </w:p>
    <w:tbl>
      <w:tblPr>
        <w:tblStyle w:val="14"/>
        <w:tblW w:w="0" w:type="auto"/>
        <w:tblInd w:w="0" w:type="dxa"/>
        <w:tblLook w:val="04A0" w:firstRow="1" w:lastRow="0" w:firstColumn="1" w:lastColumn="0" w:noHBand="0" w:noVBand="1"/>
      </w:tblPr>
      <w:tblGrid>
        <w:gridCol w:w="2263"/>
        <w:gridCol w:w="2552"/>
        <w:gridCol w:w="2268"/>
        <w:gridCol w:w="2262"/>
      </w:tblGrid>
      <w:tr w:rsidR="00ED2029" w:rsidRPr="00C64386" w14:paraId="67E028C9" w14:textId="77777777" w:rsidTr="00A26B20">
        <w:trPr>
          <w:trHeight w:val="419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D9B1CD" w14:textId="6910DE9C" w:rsidR="00ED2029" w:rsidRPr="00ED2029" w:rsidRDefault="00ED2029" w:rsidP="00ED2029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bookmarkStart w:id="36" w:name="_Hlk151678072"/>
            <w:proofErr w:type="spellStart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>Параметры</w:t>
            </w:r>
            <w:proofErr w:type="spellEnd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6B63F" w14:textId="4738FDE3" w:rsidR="00ED2029" w:rsidRPr="00ED2029" w:rsidRDefault="00ED2029" w:rsidP="00ED2029">
            <w:pPr>
              <w:jc w:val="center"/>
              <w:rPr>
                <w:rFonts w:ascii="Times New Roman" w:hAnsi="Times New Roman"/>
                <w:sz w:val="24"/>
                <w:szCs w:val="28"/>
                <w:shd w:val="clear" w:color="auto" w:fill="FFFFFF"/>
                <w:lang w:val="ru-RU"/>
              </w:rPr>
            </w:pPr>
            <w:bookmarkStart w:id="37" w:name="_Hlk151678380"/>
            <w:r w:rsidRPr="00934B6E">
              <w:rPr>
                <w:rFonts w:ascii="Times New Roman" w:hAnsi="Times New Roman"/>
                <w:b/>
                <w:bCs/>
                <w:sz w:val="24"/>
                <w:szCs w:val="28"/>
              </w:rPr>
              <w:t>28YBJ-48</w:t>
            </w:r>
            <w:bookmarkEnd w:id="37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A989B" w14:textId="7070B791" w:rsidR="00ED2029" w:rsidRPr="00ED2029" w:rsidRDefault="00ED2029" w:rsidP="00ED2029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bookmarkStart w:id="38" w:name="_Hlk151678391"/>
            <w:r w:rsidRPr="00934B6E">
              <w:rPr>
                <w:rFonts w:ascii="Times New Roman" w:hAnsi="Times New Roman"/>
                <w:b/>
                <w:sz w:val="24"/>
                <w:szCs w:val="28"/>
              </w:rPr>
              <w:t>28BYJ-45</w:t>
            </w:r>
            <w:bookmarkEnd w:id="38"/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D46C1" w14:textId="2F3F282B" w:rsidR="00ED2029" w:rsidRPr="00ED2029" w:rsidRDefault="00ED2029" w:rsidP="00ED2029">
            <w:pPr>
              <w:jc w:val="center"/>
              <w:rPr>
                <w:rFonts w:ascii="Times New Roman" w:hAnsi="Times New Roman"/>
                <w:sz w:val="24"/>
                <w:szCs w:val="28"/>
                <w:shd w:val="clear" w:color="auto" w:fill="FFFFFF"/>
                <w:lang w:val="ru-RU"/>
              </w:rPr>
            </w:pPr>
            <w:bookmarkStart w:id="39" w:name="_Hlk151678405"/>
            <w:r w:rsidRPr="00934B6E">
              <w:rPr>
                <w:rFonts w:ascii="Times New Roman" w:hAnsi="Times New Roman"/>
                <w:b/>
                <w:bCs/>
                <w:color w:val="333333"/>
                <w:sz w:val="28"/>
                <w:szCs w:val="28"/>
                <w:shd w:val="clear" w:color="auto" w:fill="FFFFFF"/>
              </w:rPr>
              <w:t>28BYJ-50</w:t>
            </w:r>
            <w:bookmarkEnd w:id="39"/>
          </w:p>
        </w:tc>
      </w:tr>
      <w:tr w:rsidR="00ED2029" w:rsidRPr="00C64386" w14:paraId="22D0119D" w14:textId="77777777" w:rsidTr="000D0848">
        <w:trPr>
          <w:trHeight w:val="419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A8DDC" w14:textId="24F4C214" w:rsidR="00ED2029" w:rsidRPr="00ED2029" w:rsidRDefault="00ED2029" w:rsidP="00ED2029">
            <w:pPr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Шаговый</w:t>
            </w:r>
            <w:proofErr w:type="spellEnd"/>
            <w:r w:rsidRPr="00A26B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угол</w:t>
            </w:r>
            <w:proofErr w:type="spellEnd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2B5B" w14:textId="5CC6458B" w:rsidR="00ED2029" w:rsidRPr="00ED2029" w:rsidRDefault="00ED2029" w:rsidP="00ED2029">
            <w:pPr>
              <w:jc w:val="center"/>
              <w:rPr>
                <w:rFonts w:ascii="Times New Roman" w:hAnsi="Times New Roman"/>
                <w:sz w:val="24"/>
                <w:szCs w:val="28"/>
                <w:shd w:val="clear" w:color="auto" w:fill="FFFFFF"/>
                <w:lang w:val="ru-RU"/>
              </w:rPr>
            </w:pPr>
            <w:r w:rsidRPr="00A26B20">
              <w:rPr>
                <w:rFonts w:ascii="Times New Roman" w:hAnsi="Times New Roman"/>
                <w:sz w:val="24"/>
                <w:szCs w:val="24"/>
              </w:rPr>
              <w:t xml:space="preserve">5.625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градусов</w:t>
            </w:r>
            <w:proofErr w:type="spellEnd"/>
            <w:r w:rsidRPr="00A26B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spellEnd"/>
            <w:r w:rsidRPr="00A26B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шаг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391441" w14:textId="3D66BBE4" w:rsidR="00ED2029" w:rsidRPr="00ED2029" w:rsidRDefault="00ED2029" w:rsidP="00ED2029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r w:rsidRPr="00A26B20">
              <w:rPr>
                <w:rFonts w:ascii="Times New Roman" w:hAnsi="Times New Roman"/>
                <w:sz w:val="24"/>
                <w:szCs w:val="24"/>
              </w:rPr>
              <w:t xml:space="preserve">5.625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градусов</w:t>
            </w:r>
            <w:proofErr w:type="spellEnd"/>
            <w:r w:rsidRPr="00A26B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spellEnd"/>
            <w:r w:rsidRPr="00A26B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шаг</w:t>
            </w:r>
            <w:proofErr w:type="spellEnd"/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AE56C" w14:textId="2942DDDD" w:rsidR="00ED2029" w:rsidRPr="00ED2029" w:rsidRDefault="00ED2029" w:rsidP="00ED2029">
            <w:pPr>
              <w:jc w:val="center"/>
              <w:rPr>
                <w:rFonts w:ascii="Times New Roman" w:hAnsi="Times New Roman"/>
                <w:sz w:val="24"/>
                <w:szCs w:val="28"/>
                <w:shd w:val="clear" w:color="auto" w:fill="FFFFFF"/>
                <w:lang w:val="ru-RU"/>
              </w:rPr>
            </w:pPr>
            <w:r w:rsidRPr="00A26B20">
              <w:rPr>
                <w:rFonts w:ascii="Times New Roman" w:hAnsi="Times New Roman"/>
                <w:sz w:val="24"/>
                <w:szCs w:val="24"/>
              </w:rPr>
              <w:t xml:space="preserve">5.625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градусов</w:t>
            </w:r>
            <w:proofErr w:type="spellEnd"/>
            <w:r w:rsidRPr="00A26B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spellEnd"/>
            <w:r w:rsidRPr="00A26B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шаг</w:t>
            </w:r>
            <w:proofErr w:type="spellEnd"/>
          </w:p>
        </w:tc>
      </w:tr>
      <w:tr w:rsidR="00ED2029" w:rsidRPr="00C64386" w14:paraId="08905900" w14:textId="77777777" w:rsidTr="00A26B20">
        <w:trPr>
          <w:trHeight w:val="419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0BA1E" w14:textId="09CA133D" w:rsidR="00ED2029" w:rsidRPr="00934B6E" w:rsidRDefault="00ED2029" w:rsidP="00ED2029">
            <w:pPr>
              <w:rPr>
                <w:rFonts w:ascii="Times New Roman" w:hAnsi="Times New Roman"/>
                <w:sz w:val="24"/>
                <w:szCs w:val="28"/>
              </w:rPr>
            </w:pP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Напряжение</w:t>
            </w:r>
            <w:proofErr w:type="spellEnd"/>
            <w:r w:rsidRPr="00A26B20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A26B20">
              <w:rPr>
                <w:rFonts w:ascii="Times New Roman" w:hAnsi="Times New Roman"/>
                <w:sz w:val="24"/>
                <w:szCs w:val="24"/>
              </w:rPr>
              <w:t>питания</w:t>
            </w:r>
            <w:proofErr w:type="spellEnd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810E1B" w14:textId="2850B4F9" w:rsidR="00ED2029" w:rsidRPr="00934B6E" w:rsidRDefault="00ED2029" w:rsidP="00ED2029">
            <w:pPr>
              <w:jc w:val="center"/>
              <w:rPr>
                <w:rFonts w:ascii="Times New Roman" w:hAnsi="Times New Roman"/>
                <w:sz w:val="24"/>
                <w:szCs w:val="28"/>
                <w:shd w:val="clear" w:color="auto" w:fill="FFFFFF"/>
              </w:rPr>
            </w:pPr>
            <w:r w:rsidRPr="00A26B20">
              <w:rPr>
                <w:rFonts w:ascii="Times New Roman" w:hAnsi="Times New Roman"/>
                <w:sz w:val="24"/>
                <w:szCs w:val="24"/>
              </w:rPr>
              <w:t xml:space="preserve">5 </w:t>
            </w:r>
            <w:r w:rsidRPr="00A26B20">
              <w:rPr>
                <w:rFonts w:ascii="Times New Roman" w:hAnsi="Times New Roman"/>
                <w:color w:val="000000" w:themeColor="text1"/>
                <w:sz w:val="24"/>
                <w:szCs w:val="24"/>
              </w:rPr>
              <w:t>–</w:t>
            </w:r>
            <w:r w:rsidRPr="00A26B20">
              <w:rPr>
                <w:rFonts w:ascii="Times New Roman" w:hAnsi="Times New Roman"/>
                <w:sz w:val="24"/>
                <w:szCs w:val="24"/>
              </w:rPr>
              <w:t xml:space="preserve"> 12</w:t>
            </w:r>
            <w:r w:rsidRPr="00A26B2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В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6E94B" w14:textId="3B3B7592" w:rsidR="00ED2029" w:rsidRDefault="00ED2029" w:rsidP="00ED2029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 w:rsidRPr="00A26B20">
              <w:rPr>
                <w:rFonts w:ascii="Times New Roman" w:hAnsi="Times New Roman"/>
                <w:sz w:val="24"/>
                <w:szCs w:val="24"/>
              </w:rPr>
              <w:t>5</w:t>
            </w:r>
            <w:r w:rsidRPr="00A26B2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В</w:t>
            </w:r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30A0A9" w14:textId="731A35F5" w:rsidR="00ED2029" w:rsidRPr="00934B6E" w:rsidRDefault="00ED2029" w:rsidP="00ED2029">
            <w:pPr>
              <w:jc w:val="center"/>
              <w:rPr>
                <w:rFonts w:ascii="Times New Roman" w:hAnsi="Times New Roman"/>
                <w:sz w:val="24"/>
                <w:szCs w:val="28"/>
                <w:shd w:val="clear" w:color="auto" w:fill="FFFFFF"/>
              </w:rPr>
            </w:pPr>
            <w:r w:rsidRPr="00A26B20">
              <w:rPr>
                <w:rFonts w:ascii="Times New Roman" w:hAnsi="Times New Roman"/>
                <w:sz w:val="24"/>
                <w:szCs w:val="24"/>
              </w:rPr>
              <w:t>5 В</w:t>
            </w:r>
          </w:p>
        </w:tc>
      </w:tr>
      <w:tr w:rsidR="00A26B20" w:rsidRPr="00C64386" w14:paraId="0FB74C5D" w14:textId="77777777" w:rsidTr="00A26B20">
        <w:trPr>
          <w:trHeight w:val="419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45ADC" w14:textId="15EFA490" w:rsidR="00A26B20" w:rsidRPr="00934B6E" w:rsidRDefault="00A26B20" w:rsidP="00A26B20">
            <w:pPr>
              <w:rPr>
                <w:rFonts w:ascii="Times New Roman" w:hAnsi="Times New Roman"/>
                <w:sz w:val="24"/>
                <w:szCs w:val="28"/>
              </w:rPr>
            </w:pPr>
            <w:proofErr w:type="spellStart"/>
            <w:r w:rsidRPr="00934B6E">
              <w:rPr>
                <w:rFonts w:ascii="Times New Roman" w:hAnsi="Times New Roman"/>
                <w:sz w:val="24"/>
                <w:szCs w:val="28"/>
              </w:rPr>
              <w:t>Ток</w:t>
            </w:r>
            <w:proofErr w:type="spellEnd"/>
            <w:r w:rsidRPr="00934B6E">
              <w:rPr>
                <w:rFonts w:ascii="Times New Roman" w:hAnsi="Times New Roman"/>
                <w:sz w:val="24"/>
                <w:szCs w:val="28"/>
              </w:rPr>
              <w:t xml:space="preserve"> </w:t>
            </w:r>
            <w:proofErr w:type="spellStart"/>
            <w:r w:rsidRPr="00934B6E">
              <w:rPr>
                <w:rFonts w:ascii="Times New Roman" w:hAnsi="Times New Roman"/>
                <w:sz w:val="24"/>
                <w:szCs w:val="28"/>
              </w:rPr>
              <w:t>обмотки</w:t>
            </w:r>
            <w:proofErr w:type="spellEnd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E5C94" w14:textId="2588D62C" w:rsidR="00A26B20" w:rsidRPr="00934B6E" w:rsidRDefault="00A26B20" w:rsidP="00A26B20">
            <w:pPr>
              <w:jc w:val="center"/>
              <w:rPr>
                <w:rFonts w:ascii="Times New Roman" w:hAnsi="Times New Roman"/>
                <w:sz w:val="24"/>
                <w:szCs w:val="28"/>
                <w:shd w:val="clear" w:color="auto" w:fill="FFFFFF"/>
              </w:rPr>
            </w:pPr>
            <w:proofErr w:type="spellStart"/>
            <w:r w:rsidRPr="00934B6E">
              <w:rPr>
                <w:rFonts w:ascii="Times New Roman" w:hAnsi="Times New Roman"/>
                <w:sz w:val="24"/>
                <w:szCs w:val="28"/>
                <w:shd w:val="clear" w:color="auto" w:fill="FFFFFF"/>
              </w:rPr>
              <w:t>низкий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24526" w14:textId="0D8D0FC2" w:rsidR="00A26B20" w:rsidRDefault="00A26B20" w:rsidP="00A26B20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r>
              <w:rPr>
                <w:rFonts w:ascii="Times New Roman" w:hAnsi="Times New Roman"/>
                <w:sz w:val="24"/>
                <w:szCs w:val="28"/>
                <w:lang w:val="ru-RU"/>
              </w:rPr>
              <w:t>н</w:t>
            </w:r>
            <w:proofErr w:type="spellStart"/>
            <w:r w:rsidRPr="00934B6E">
              <w:rPr>
                <w:rFonts w:ascii="Times New Roman" w:hAnsi="Times New Roman"/>
                <w:sz w:val="24"/>
                <w:szCs w:val="28"/>
              </w:rPr>
              <w:t>изкий</w:t>
            </w:r>
            <w:proofErr w:type="spellEnd"/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3A32A" w14:textId="77A23AAC" w:rsidR="00A26B20" w:rsidRPr="00934B6E" w:rsidRDefault="00A26B20" w:rsidP="00A26B20">
            <w:pPr>
              <w:jc w:val="center"/>
              <w:rPr>
                <w:rFonts w:ascii="Times New Roman" w:hAnsi="Times New Roman"/>
                <w:sz w:val="24"/>
                <w:szCs w:val="28"/>
                <w:shd w:val="clear" w:color="auto" w:fill="FFFFFF"/>
              </w:rPr>
            </w:pPr>
            <w:proofErr w:type="spellStart"/>
            <w:r w:rsidRPr="00934B6E">
              <w:rPr>
                <w:rFonts w:ascii="Times New Roman" w:hAnsi="Times New Roman"/>
                <w:sz w:val="24"/>
                <w:szCs w:val="28"/>
                <w:shd w:val="clear" w:color="auto" w:fill="FFFFFF"/>
              </w:rPr>
              <w:t>низкий</w:t>
            </w:r>
            <w:proofErr w:type="spellEnd"/>
          </w:p>
        </w:tc>
      </w:tr>
      <w:tr w:rsidR="00A26B20" w:rsidRPr="00C64386" w14:paraId="2C8912DB" w14:textId="77777777" w:rsidTr="00A26B20">
        <w:trPr>
          <w:trHeight w:val="415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8BEAAD" w14:textId="0A187065" w:rsidR="00A26B20" w:rsidRPr="00C64386" w:rsidRDefault="00A26B20" w:rsidP="00A26B20">
            <w:pPr>
              <w:rPr>
                <w:rFonts w:ascii="Times New Roman" w:hAnsi="Times New Roman"/>
                <w:sz w:val="24"/>
                <w:szCs w:val="28"/>
              </w:rPr>
            </w:pPr>
            <w:proofErr w:type="spellStart"/>
            <w:r w:rsidRPr="00934B6E">
              <w:rPr>
                <w:rFonts w:ascii="Times New Roman" w:hAnsi="Times New Roman"/>
                <w:sz w:val="24"/>
                <w:szCs w:val="28"/>
              </w:rPr>
              <w:t>Крутящий</w:t>
            </w:r>
            <w:proofErr w:type="spellEnd"/>
            <w:r w:rsidRPr="00934B6E">
              <w:rPr>
                <w:rFonts w:ascii="Times New Roman" w:hAnsi="Times New Roman"/>
                <w:sz w:val="24"/>
                <w:szCs w:val="28"/>
              </w:rPr>
              <w:t xml:space="preserve"> </w:t>
            </w:r>
            <w:proofErr w:type="spellStart"/>
            <w:r w:rsidRPr="00934B6E">
              <w:rPr>
                <w:rFonts w:ascii="Times New Roman" w:hAnsi="Times New Roman"/>
                <w:sz w:val="24"/>
                <w:szCs w:val="28"/>
              </w:rPr>
              <w:t>момент</w:t>
            </w:r>
            <w:proofErr w:type="spellEnd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6DECA" w14:textId="1F2FC1A6" w:rsidR="00A26B20" w:rsidRPr="00C64386" w:rsidRDefault="00A26B20" w:rsidP="00A26B20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proofErr w:type="spellStart"/>
            <w:r w:rsidRPr="00934B6E">
              <w:rPr>
                <w:rFonts w:ascii="Times New Roman" w:hAnsi="Times New Roman"/>
                <w:sz w:val="24"/>
                <w:szCs w:val="28"/>
                <w:shd w:val="clear" w:color="auto" w:fill="FFFFFF"/>
              </w:rPr>
              <w:t>невысокий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8DD376" w14:textId="48905AF9" w:rsidR="00A26B20" w:rsidRPr="00C64386" w:rsidRDefault="00A26B20" w:rsidP="00A26B20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proofErr w:type="spellStart"/>
            <w:r w:rsidRPr="00934B6E">
              <w:rPr>
                <w:rFonts w:ascii="Times New Roman" w:hAnsi="Times New Roman"/>
                <w:sz w:val="24"/>
                <w:szCs w:val="28"/>
              </w:rPr>
              <w:t>невысокий</w:t>
            </w:r>
            <w:proofErr w:type="spellEnd"/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614CE" w14:textId="3C718343" w:rsidR="00A26B20" w:rsidRPr="00C64386" w:rsidRDefault="00A26B20" w:rsidP="00A26B20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proofErr w:type="spellStart"/>
            <w:r w:rsidRPr="00A26B20">
              <w:rPr>
                <w:rFonts w:ascii="Times New Roman" w:hAnsi="Times New Roman"/>
                <w:sz w:val="24"/>
                <w:szCs w:val="28"/>
                <w:shd w:val="clear" w:color="auto" w:fill="FFFFFF"/>
              </w:rPr>
              <w:t>невысокий</w:t>
            </w:r>
            <w:proofErr w:type="spellEnd"/>
          </w:p>
        </w:tc>
      </w:tr>
      <w:tr w:rsidR="00A26B20" w:rsidRPr="00C64386" w14:paraId="12904979" w14:textId="77777777" w:rsidTr="00A26B20">
        <w:trPr>
          <w:trHeight w:val="407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A5243E" w14:textId="05172FA2" w:rsidR="00A26B20" w:rsidRPr="00C64386" w:rsidRDefault="00A26B20" w:rsidP="00A26B20">
            <w:pPr>
              <w:rPr>
                <w:rFonts w:ascii="Times New Roman" w:hAnsi="Times New Roman"/>
                <w:sz w:val="24"/>
                <w:szCs w:val="28"/>
              </w:rPr>
            </w:pPr>
            <w:proofErr w:type="spellStart"/>
            <w:r w:rsidRPr="00934B6E">
              <w:rPr>
                <w:rFonts w:ascii="Times New Roman" w:hAnsi="Times New Roman"/>
                <w:sz w:val="24"/>
                <w:szCs w:val="28"/>
              </w:rPr>
              <w:t>Размеры</w:t>
            </w:r>
            <w:proofErr w:type="spellEnd"/>
            <w:r w:rsidRPr="00934B6E">
              <w:rPr>
                <w:rFonts w:ascii="Times New Roman" w:hAnsi="Times New Roman"/>
                <w:sz w:val="24"/>
                <w:szCs w:val="28"/>
              </w:rPr>
              <w:t xml:space="preserve"> и </w:t>
            </w:r>
            <w:proofErr w:type="spellStart"/>
            <w:r w:rsidRPr="00934B6E">
              <w:rPr>
                <w:rFonts w:ascii="Times New Roman" w:hAnsi="Times New Roman"/>
                <w:sz w:val="24"/>
                <w:szCs w:val="28"/>
              </w:rPr>
              <w:t>форм-фактор</w:t>
            </w:r>
            <w:proofErr w:type="spellEnd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6C1957" w14:textId="22321C31" w:rsidR="00A26B20" w:rsidRPr="00C64386" w:rsidRDefault="00A26B20" w:rsidP="00A26B20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934B6E">
              <w:rPr>
                <w:rFonts w:ascii="Times New Roman" w:hAnsi="Times New Roman"/>
                <w:color w:val="000000"/>
                <w:sz w:val="24"/>
                <w:szCs w:val="28"/>
              </w:rPr>
              <w:t>компактные</w:t>
            </w:r>
            <w:proofErr w:type="spellEnd"/>
            <w:r w:rsidRPr="00934B6E">
              <w:rPr>
                <w:rFonts w:ascii="Times New Roman" w:hAnsi="Times New Roman"/>
                <w:color w:val="000000"/>
                <w:sz w:val="24"/>
                <w:szCs w:val="28"/>
              </w:rPr>
              <w:t xml:space="preserve"> </w:t>
            </w:r>
            <w:proofErr w:type="spellStart"/>
            <w:r w:rsidRPr="00934B6E">
              <w:rPr>
                <w:rFonts w:ascii="Times New Roman" w:hAnsi="Times New Roman"/>
                <w:color w:val="000000"/>
                <w:sz w:val="24"/>
                <w:szCs w:val="28"/>
              </w:rPr>
              <w:t>размеры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50EFF" w14:textId="2AF38334" w:rsidR="00A26B20" w:rsidRPr="00C64386" w:rsidRDefault="00A26B20" w:rsidP="00A26B20">
            <w:pPr>
              <w:jc w:val="center"/>
              <w:rPr>
                <w:rFonts w:ascii="Times New Roman" w:hAnsi="Times New Roman"/>
                <w:sz w:val="24"/>
                <w:szCs w:val="28"/>
                <w:lang w:val="ru-RU"/>
              </w:rPr>
            </w:pPr>
            <w:proofErr w:type="spellStart"/>
            <w:r w:rsidRPr="00934B6E">
              <w:rPr>
                <w:rFonts w:ascii="Times New Roman" w:hAnsi="Times New Roman"/>
                <w:color w:val="000000"/>
                <w:sz w:val="24"/>
                <w:szCs w:val="28"/>
              </w:rPr>
              <w:t>компактные</w:t>
            </w:r>
            <w:proofErr w:type="spellEnd"/>
            <w:r w:rsidRPr="00934B6E">
              <w:rPr>
                <w:rFonts w:ascii="Times New Roman" w:hAnsi="Times New Roman"/>
                <w:color w:val="000000"/>
                <w:sz w:val="24"/>
                <w:szCs w:val="28"/>
              </w:rPr>
              <w:t xml:space="preserve"> </w:t>
            </w:r>
            <w:proofErr w:type="spellStart"/>
            <w:r w:rsidRPr="00934B6E">
              <w:rPr>
                <w:rFonts w:ascii="Times New Roman" w:hAnsi="Times New Roman"/>
                <w:color w:val="000000"/>
                <w:sz w:val="24"/>
                <w:szCs w:val="28"/>
              </w:rPr>
              <w:t>размеры</w:t>
            </w:r>
            <w:proofErr w:type="spellEnd"/>
          </w:p>
        </w:tc>
        <w:tc>
          <w:tcPr>
            <w:tcW w:w="2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D3828" w14:textId="7D2C2497" w:rsidR="00A26B20" w:rsidRPr="00C64386" w:rsidRDefault="00A26B20" w:rsidP="00A26B20">
            <w:pPr>
              <w:jc w:val="center"/>
              <w:rPr>
                <w:rFonts w:ascii="Times New Roman" w:hAnsi="Times New Roman"/>
                <w:sz w:val="24"/>
                <w:szCs w:val="28"/>
              </w:rPr>
            </w:pPr>
            <w:proofErr w:type="spellStart"/>
            <w:r w:rsidRPr="00A26B20">
              <w:rPr>
                <w:rFonts w:ascii="Times New Roman" w:hAnsi="Times New Roman"/>
                <w:color w:val="000000"/>
                <w:sz w:val="24"/>
                <w:szCs w:val="28"/>
              </w:rPr>
              <w:t>компактные</w:t>
            </w:r>
            <w:proofErr w:type="spellEnd"/>
            <w:r w:rsidRPr="00A26B20">
              <w:rPr>
                <w:rFonts w:ascii="Times New Roman" w:hAnsi="Times New Roman"/>
                <w:color w:val="000000"/>
                <w:sz w:val="24"/>
                <w:szCs w:val="28"/>
              </w:rPr>
              <w:t xml:space="preserve"> </w:t>
            </w:r>
            <w:proofErr w:type="spellStart"/>
            <w:r w:rsidRPr="00A26B20">
              <w:rPr>
                <w:rFonts w:ascii="Times New Roman" w:hAnsi="Times New Roman"/>
                <w:color w:val="000000"/>
                <w:sz w:val="24"/>
                <w:szCs w:val="28"/>
              </w:rPr>
              <w:t>размеры</w:t>
            </w:r>
            <w:proofErr w:type="spellEnd"/>
          </w:p>
        </w:tc>
      </w:tr>
      <w:bookmarkEnd w:id="36"/>
    </w:tbl>
    <w:p w14:paraId="0132BA5E" w14:textId="0DAD5624" w:rsidR="00B90A82" w:rsidRDefault="00B90A82" w:rsidP="00A26B20">
      <w:pPr>
        <w:spacing w:after="0"/>
        <w:rPr>
          <w:rFonts w:ascii="Times New Roman" w:hAnsi="Times New Roman"/>
          <w:sz w:val="28"/>
        </w:rPr>
      </w:pPr>
    </w:p>
    <w:p w14:paraId="4DCE69E3" w14:textId="02C0F5E5" w:rsidR="00A26B20" w:rsidRDefault="00A26B20" w:rsidP="00A26B20">
      <w:pPr>
        <w:spacing w:after="0"/>
        <w:rPr>
          <w:rFonts w:ascii="Times New Roman" w:hAnsi="Times New Roman"/>
          <w:sz w:val="28"/>
        </w:rPr>
      </w:pPr>
    </w:p>
    <w:p w14:paraId="762DBBBD" w14:textId="5445645E" w:rsidR="00A26B20" w:rsidRPr="00115755" w:rsidRDefault="00A26B20" w:rsidP="00115755">
      <w:pPr>
        <w:pStyle w:val="20"/>
        <w:ind w:left="709"/>
      </w:pPr>
      <w:bookmarkStart w:id="40" w:name="_Toc153337669"/>
      <w:r w:rsidRPr="00115755">
        <w:t>1.</w:t>
      </w:r>
      <w:r w:rsidR="004D4F84" w:rsidRPr="00115755">
        <w:t>10</w:t>
      </w:r>
      <w:r w:rsidRPr="00115755">
        <w:t xml:space="preserve"> </w:t>
      </w:r>
      <w:r w:rsidR="004D4F84" w:rsidRPr="00115755">
        <w:t>Драйвер шагового двигателя</w:t>
      </w:r>
      <w:bookmarkEnd w:id="40"/>
    </w:p>
    <w:p w14:paraId="3FA61028" w14:textId="77777777" w:rsidR="00A26B20" w:rsidRDefault="00A26B20" w:rsidP="004D4F84">
      <w:pPr>
        <w:spacing w:after="0"/>
        <w:rPr>
          <w:rFonts w:ascii="Times New Roman" w:hAnsi="Times New Roman"/>
          <w:sz w:val="28"/>
        </w:rPr>
      </w:pPr>
    </w:p>
    <w:p w14:paraId="07FFD96B" w14:textId="394513A3" w:rsidR="004D4F84" w:rsidRPr="004D4F84" w:rsidRDefault="004D4F84" w:rsidP="00956822">
      <w:pPr>
        <w:suppressAutoHyphens/>
        <w:spacing w:after="0"/>
        <w:ind w:firstLine="709"/>
        <w:jc w:val="both"/>
        <w:rPr>
          <w:rFonts w:ascii="Times New Roman" w:hAnsi="Times New Roman"/>
          <w:sz w:val="28"/>
        </w:rPr>
      </w:pPr>
      <w:bookmarkStart w:id="41" w:name="_Hlk151679461"/>
      <w:r w:rsidRPr="004D4F84">
        <w:rPr>
          <w:rFonts w:ascii="Times New Roman" w:hAnsi="Times New Roman"/>
          <w:sz w:val="28"/>
        </w:rPr>
        <w:t>Драйверы шаговых двигателей</w:t>
      </w:r>
      <w:bookmarkEnd w:id="41"/>
      <w:r w:rsidRPr="004D4F84">
        <w:rPr>
          <w:rFonts w:ascii="Times New Roman" w:hAnsi="Times New Roman"/>
          <w:sz w:val="28"/>
        </w:rPr>
        <w:t xml:space="preserve"> </w:t>
      </w:r>
      <w:r w:rsidR="008309D7" w:rsidRPr="00C64386">
        <w:rPr>
          <w:rFonts w:ascii="Times New Roman" w:eastAsia="Calibri" w:hAnsi="Times New Roman" w:cs="Times New Roman"/>
          <w:sz w:val="24"/>
          <w:szCs w:val="28"/>
        </w:rPr>
        <w:t>—</w:t>
      </w:r>
      <w:r w:rsidRPr="004D4F84">
        <w:rPr>
          <w:rFonts w:ascii="Times New Roman" w:hAnsi="Times New Roman"/>
          <w:sz w:val="28"/>
        </w:rPr>
        <w:t xml:space="preserve"> </w:t>
      </w:r>
      <w:r w:rsidR="00675A3B" w:rsidRPr="00675A3B">
        <w:rPr>
          <w:rFonts w:ascii="Times New Roman" w:hAnsi="Times New Roman"/>
          <w:sz w:val="28"/>
        </w:rPr>
        <w:t>ULN2003</w:t>
      </w:r>
      <w:r w:rsidR="00675A3B">
        <w:rPr>
          <w:rFonts w:ascii="Times New Roman" w:hAnsi="Times New Roman"/>
          <w:sz w:val="28"/>
        </w:rPr>
        <w:t xml:space="preserve">, </w:t>
      </w:r>
      <w:r w:rsidRPr="004D4F84">
        <w:rPr>
          <w:rFonts w:ascii="Times New Roman" w:hAnsi="Times New Roman"/>
          <w:sz w:val="28"/>
        </w:rPr>
        <w:t>A4988</w:t>
      </w:r>
      <w:r w:rsidR="00675A3B">
        <w:rPr>
          <w:rFonts w:ascii="Times New Roman" w:hAnsi="Times New Roman"/>
          <w:sz w:val="28"/>
        </w:rPr>
        <w:t xml:space="preserve"> </w:t>
      </w:r>
      <w:r w:rsidRPr="004D4F84">
        <w:rPr>
          <w:rFonts w:ascii="Times New Roman" w:hAnsi="Times New Roman"/>
          <w:sz w:val="28"/>
        </w:rPr>
        <w:t>и L298N являются ключевыми компонентами в системах управления двигателями, предоставляя возможность точного управления и контроля за шаговыми моторами. Каждый из них обладает своими уникальными характеристиками, которые определяют их эффективность, надежность и область применения.</w:t>
      </w:r>
    </w:p>
    <w:p w14:paraId="09F70A7F" w14:textId="7346C3C8" w:rsidR="00C64386" w:rsidRDefault="004D4F84" w:rsidP="00956822">
      <w:pPr>
        <w:suppressAutoHyphens/>
        <w:spacing w:after="0"/>
        <w:ind w:firstLine="709"/>
        <w:jc w:val="both"/>
        <w:rPr>
          <w:rFonts w:ascii="Times New Roman" w:hAnsi="Times New Roman"/>
          <w:sz w:val="28"/>
        </w:rPr>
      </w:pPr>
      <w:r w:rsidRPr="004D4F84">
        <w:rPr>
          <w:rFonts w:ascii="Times New Roman" w:hAnsi="Times New Roman"/>
          <w:sz w:val="28"/>
        </w:rPr>
        <w:t>Теперь проведем сравнение этих драйверов, выявив их особенности, преимущества и возможные сферы применения для более точного выбора в</w:t>
      </w:r>
      <w:r>
        <w:rPr>
          <w:rFonts w:ascii="Times New Roman" w:hAnsi="Times New Roman"/>
          <w:sz w:val="28"/>
        </w:rPr>
        <w:t xml:space="preserve"> таблице 1.9</w:t>
      </w:r>
      <w:r w:rsidRPr="004D4F84">
        <w:rPr>
          <w:rFonts w:ascii="Times New Roman" w:hAnsi="Times New Roman"/>
          <w:sz w:val="28"/>
        </w:rPr>
        <w:t>.</w:t>
      </w:r>
    </w:p>
    <w:p w14:paraId="3F929A22" w14:textId="762FD248" w:rsidR="004D4F84" w:rsidRDefault="004D4F84" w:rsidP="004D4F84">
      <w:pPr>
        <w:spacing w:after="0"/>
        <w:ind w:firstLine="709"/>
        <w:rPr>
          <w:rFonts w:ascii="Times New Roman" w:hAnsi="Times New Roman"/>
          <w:sz w:val="28"/>
        </w:rPr>
      </w:pPr>
    </w:p>
    <w:p w14:paraId="6D8B4060" w14:textId="13F58C94" w:rsidR="004D4F84" w:rsidRPr="00C64386" w:rsidRDefault="004D4F84" w:rsidP="004D4F84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8"/>
        </w:rPr>
      </w:pPr>
      <w:r w:rsidRPr="00C64386">
        <w:rPr>
          <w:rFonts w:ascii="Times New Roman" w:eastAsia="Calibri" w:hAnsi="Times New Roman" w:cs="Times New Roman"/>
          <w:sz w:val="24"/>
          <w:szCs w:val="28"/>
        </w:rPr>
        <w:t>Таблица 1.</w:t>
      </w:r>
      <w:r>
        <w:rPr>
          <w:rFonts w:ascii="Times New Roman" w:eastAsia="Calibri" w:hAnsi="Times New Roman" w:cs="Times New Roman"/>
          <w:sz w:val="24"/>
          <w:szCs w:val="28"/>
        </w:rPr>
        <w:t>9</w:t>
      </w:r>
      <w:r w:rsidRPr="00C64386">
        <w:rPr>
          <w:rFonts w:ascii="Times New Roman" w:eastAsia="Calibri" w:hAnsi="Times New Roman" w:cs="Times New Roman"/>
          <w:sz w:val="24"/>
          <w:szCs w:val="28"/>
        </w:rPr>
        <w:t xml:space="preserve"> — Сравнение источников питания</w:t>
      </w:r>
    </w:p>
    <w:tbl>
      <w:tblPr>
        <w:tblStyle w:val="14"/>
        <w:tblW w:w="0" w:type="auto"/>
        <w:tblInd w:w="0" w:type="dxa"/>
        <w:tblLook w:val="04A0" w:firstRow="1" w:lastRow="0" w:firstColumn="1" w:lastColumn="0" w:noHBand="0" w:noVBand="1"/>
      </w:tblPr>
      <w:tblGrid>
        <w:gridCol w:w="1696"/>
        <w:gridCol w:w="2127"/>
        <w:gridCol w:w="2031"/>
        <w:gridCol w:w="3491"/>
      </w:tblGrid>
      <w:tr w:rsidR="004D4F84" w:rsidRPr="00C64386" w14:paraId="67F34AA1" w14:textId="77777777" w:rsidTr="00ED2029">
        <w:trPr>
          <w:trHeight w:val="1038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31851C" w14:textId="77777777" w:rsidR="004D4F84" w:rsidRPr="00C64386" w:rsidRDefault="004D4F84" w:rsidP="002D72A5">
            <w:pPr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  <w:bookmarkStart w:id="42" w:name="_Hlk152014973"/>
            <w:proofErr w:type="spellStart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>Параметры</w:t>
            </w:r>
            <w:proofErr w:type="spellEnd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CC3BBF" w14:textId="7D37E2EA" w:rsidR="004D4F84" w:rsidRPr="00C64386" w:rsidRDefault="004D4F84" w:rsidP="002D72A5">
            <w:pPr>
              <w:jc w:val="center"/>
              <w:rPr>
                <w:rFonts w:ascii="Times New Roman" w:hAnsi="Times New Roman"/>
                <w:b/>
                <w:bCs/>
                <w:sz w:val="24"/>
                <w:szCs w:val="28"/>
              </w:rPr>
            </w:pPr>
            <w:bookmarkStart w:id="43" w:name="_Hlk151685510"/>
            <w:r w:rsidRPr="004D4F84">
              <w:rPr>
                <w:rFonts w:ascii="Times New Roman" w:hAnsi="Times New Roman"/>
                <w:b/>
                <w:bCs/>
                <w:sz w:val="24"/>
                <w:szCs w:val="28"/>
              </w:rPr>
              <w:t>ULN2003</w:t>
            </w:r>
            <w:bookmarkEnd w:id="43"/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CC730" w14:textId="206F98A5" w:rsidR="004D4F84" w:rsidRPr="00C64386" w:rsidRDefault="004B113F" w:rsidP="002D72A5">
            <w:pPr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  <w:r w:rsidRPr="004B113F">
              <w:rPr>
                <w:rFonts w:ascii="Times New Roman" w:hAnsi="Times New Roman"/>
                <w:b/>
                <w:sz w:val="24"/>
                <w:szCs w:val="28"/>
              </w:rPr>
              <w:t>A4988</w:t>
            </w: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1223C7" w14:textId="51C64637" w:rsidR="004D4F84" w:rsidRPr="00C64386" w:rsidRDefault="00675A3B" w:rsidP="002D72A5">
            <w:pPr>
              <w:jc w:val="center"/>
              <w:rPr>
                <w:rFonts w:ascii="Times New Roman" w:hAnsi="Times New Roman"/>
                <w:b/>
                <w:bCs/>
                <w:sz w:val="24"/>
                <w:szCs w:val="28"/>
              </w:rPr>
            </w:pPr>
            <w:r w:rsidRPr="00675A3B">
              <w:rPr>
                <w:rFonts w:ascii="Times New Roman" w:hAnsi="Times New Roman"/>
                <w:b/>
                <w:bCs/>
                <w:color w:val="333333"/>
                <w:sz w:val="28"/>
                <w:szCs w:val="28"/>
                <w:shd w:val="clear" w:color="auto" w:fill="FFFFFF"/>
              </w:rPr>
              <w:t>L298N</w:t>
            </w:r>
          </w:p>
        </w:tc>
      </w:tr>
      <w:tr w:rsidR="004D4F84" w:rsidRPr="00C64386" w14:paraId="3B8510DB" w14:textId="77777777" w:rsidTr="00ED2029">
        <w:trPr>
          <w:trHeight w:val="415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82EB4F" w14:textId="0032C184" w:rsidR="004D4F84" w:rsidRPr="00C64386" w:rsidRDefault="004D4F84" w:rsidP="002D72A5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Напряжение</w:t>
            </w:r>
            <w:proofErr w:type="spellEnd"/>
            <w:r w:rsidRPr="004D4F8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питания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A3A52" w14:textId="4A7B5CC6" w:rsidR="004D4F84" w:rsidRPr="00C64386" w:rsidRDefault="004D4F84" w:rsidP="002D72A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D4F84">
              <w:rPr>
                <w:rFonts w:ascii="Times New Roman" w:hAnsi="Times New Roman"/>
                <w:sz w:val="24"/>
                <w:szCs w:val="24"/>
              </w:rPr>
              <w:t>5 – 12 В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C491D" w14:textId="25B8D193" w:rsidR="004D4F84" w:rsidRPr="00C64386" w:rsidRDefault="004B113F" w:rsidP="002D72A5">
            <w:pPr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B113F">
              <w:rPr>
                <w:rFonts w:ascii="Times New Roman" w:hAnsi="Times New Roman"/>
                <w:sz w:val="24"/>
                <w:szCs w:val="24"/>
              </w:rPr>
              <w:t>8 – 35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В</w:t>
            </w: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D918A" w14:textId="0B58DA30" w:rsidR="004D4F84" w:rsidRPr="00C64386" w:rsidRDefault="004B113F" w:rsidP="002D72A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4B113F">
              <w:rPr>
                <w:rFonts w:ascii="Times New Roman" w:hAnsi="Times New Roman"/>
                <w:sz w:val="24"/>
                <w:szCs w:val="24"/>
              </w:rPr>
              <w:t xml:space="preserve">5 –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35</w:t>
            </w:r>
            <w:r w:rsidRPr="004B113F">
              <w:rPr>
                <w:rFonts w:ascii="Times New Roman" w:hAnsi="Times New Roman"/>
                <w:sz w:val="24"/>
                <w:szCs w:val="24"/>
              </w:rPr>
              <w:t xml:space="preserve"> В</w:t>
            </w:r>
          </w:p>
        </w:tc>
      </w:tr>
      <w:tr w:rsidR="004D4F84" w:rsidRPr="00C64386" w14:paraId="228F4C83" w14:textId="77777777" w:rsidTr="00ED2029">
        <w:trPr>
          <w:trHeight w:val="40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48476" w14:textId="159538A7" w:rsidR="004D4F84" w:rsidRPr="00C64386" w:rsidRDefault="004D4F84" w:rsidP="002D72A5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Способность</w:t>
            </w:r>
            <w:proofErr w:type="spellEnd"/>
            <w:r w:rsidRPr="004D4F8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управления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BA9A14" w14:textId="5EA57269" w:rsidR="004D4F84" w:rsidRPr="00C64386" w:rsidRDefault="004D4F84" w:rsidP="002D72A5">
            <w:pPr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управл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ение</w:t>
            </w:r>
            <w:proofErr w:type="spellEnd"/>
            <w:r w:rsidRPr="004D4F8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до</w:t>
            </w:r>
            <w:proofErr w:type="spellEnd"/>
            <w:r w:rsidRPr="004D4F84">
              <w:rPr>
                <w:rFonts w:ascii="Times New Roman" w:hAnsi="Times New Roman"/>
                <w:sz w:val="24"/>
                <w:szCs w:val="24"/>
              </w:rPr>
              <w:t xml:space="preserve"> 7 </w:t>
            </w: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вывод</w:t>
            </w:r>
            <w:r w:rsidR="004B113F">
              <w:rPr>
                <w:rFonts w:ascii="Times New Roman" w:hAnsi="Times New Roman"/>
                <w:sz w:val="24"/>
                <w:szCs w:val="24"/>
                <w:lang w:val="ru-RU"/>
              </w:rPr>
              <w:t>ов</w:t>
            </w:r>
            <w:proofErr w:type="spellEnd"/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B5CACE" w14:textId="7BFEE105" w:rsidR="004D4F84" w:rsidRPr="00C64386" w:rsidRDefault="004B113F" w:rsidP="002D72A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B113F">
              <w:rPr>
                <w:rFonts w:ascii="Times New Roman" w:hAnsi="Times New Roman"/>
                <w:sz w:val="24"/>
                <w:szCs w:val="24"/>
              </w:rPr>
              <w:t>управл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ение</w:t>
            </w:r>
            <w:proofErr w:type="spellEnd"/>
            <w:r w:rsidRPr="004B113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B113F">
              <w:rPr>
                <w:rFonts w:ascii="Times New Roman" w:hAnsi="Times New Roman"/>
                <w:sz w:val="24"/>
                <w:szCs w:val="24"/>
              </w:rPr>
              <w:t>микрошагами</w:t>
            </w:r>
            <w:proofErr w:type="spellEnd"/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321CFF" w14:textId="02756EF4" w:rsidR="004D4F84" w:rsidRPr="00C64386" w:rsidRDefault="004B113F" w:rsidP="002D72A5">
            <w:pPr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B113F">
              <w:rPr>
                <w:rFonts w:ascii="Times New Roman" w:hAnsi="Times New Roman"/>
                <w:sz w:val="24"/>
                <w:szCs w:val="24"/>
                <w:lang w:val="ru-RU"/>
              </w:rPr>
              <w:t>управл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ение</w:t>
            </w:r>
            <w:r w:rsidRPr="004B113F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двумя двигателями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, </w:t>
            </w:r>
            <w:r w:rsidRPr="004B113F">
              <w:rPr>
                <w:rFonts w:ascii="Times New Roman" w:hAnsi="Times New Roman"/>
                <w:sz w:val="24"/>
                <w:szCs w:val="24"/>
                <w:lang w:val="ru-RU"/>
              </w:rPr>
              <w:t>направлением и скоростью</w:t>
            </w:r>
          </w:p>
        </w:tc>
      </w:tr>
      <w:tr w:rsidR="004D4F84" w:rsidRPr="00C64386" w14:paraId="150EE1D2" w14:textId="77777777" w:rsidTr="00ED2029">
        <w:trPr>
          <w:trHeight w:val="414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770A50" w14:textId="37FA626A" w:rsidR="004D4F84" w:rsidRPr="00C64386" w:rsidRDefault="004D4F84" w:rsidP="002D72A5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Ток</w:t>
            </w:r>
            <w:proofErr w:type="spellEnd"/>
            <w:r w:rsidRPr="004D4F8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усилителя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39F43" w14:textId="738F76E9" w:rsidR="004D4F84" w:rsidRPr="00C64386" w:rsidRDefault="004B113F" w:rsidP="002D72A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B113F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до</w:t>
            </w:r>
            <w:proofErr w:type="spellEnd"/>
            <w:r w:rsidRPr="004B113F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 xml:space="preserve"> 500 </w:t>
            </w:r>
            <w:proofErr w:type="spellStart"/>
            <w:r w:rsidRPr="004B113F"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  <w:t>мА</w:t>
            </w:r>
            <w:proofErr w:type="spellEnd"/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1C573" w14:textId="1A7D72CB" w:rsidR="004D4F84" w:rsidRPr="00C64386" w:rsidRDefault="004B113F" w:rsidP="002D72A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B113F">
              <w:rPr>
                <w:rFonts w:ascii="Times New Roman" w:hAnsi="Times New Roman"/>
                <w:sz w:val="24"/>
                <w:szCs w:val="24"/>
              </w:rPr>
              <w:t>до</w:t>
            </w:r>
            <w:proofErr w:type="spellEnd"/>
            <w:r w:rsidRPr="004B113F">
              <w:rPr>
                <w:rFonts w:ascii="Times New Roman" w:hAnsi="Times New Roman"/>
                <w:sz w:val="24"/>
                <w:szCs w:val="24"/>
              </w:rPr>
              <w:t xml:space="preserve"> 2A</w:t>
            </w: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0AD23" w14:textId="0E501E5C" w:rsidR="004D4F84" w:rsidRPr="00C64386" w:rsidRDefault="004B113F" w:rsidP="002D72A5">
            <w:pPr>
              <w:jc w:val="center"/>
              <w:rPr>
                <w:rFonts w:ascii="Times New Roman" w:hAnsi="Times New Roman"/>
                <w:sz w:val="24"/>
                <w:szCs w:val="24"/>
                <w:shd w:val="clear" w:color="auto" w:fill="FFFFFF"/>
              </w:rPr>
            </w:pPr>
            <w:proofErr w:type="spellStart"/>
            <w:r w:rsidRPr="004B113F">
              <w:rPr>
                <w:rFonts w:ascii="Times New Roman" w:hAnsi="Times New Roman"/>
                <w:sz w:val="24"/>
                <w:szCs w:val="24"/>
              </w:rPr>
              <w:t>до</w:t>
            </w:r>
            <w:proofErr w:type="spellEnd"/>
            <w:r w:rsidRPr="004B113F">
              <w:rPr>
                <w:rFonts w:ascii="Times New Roman" w:hAnsi="Times New Roman"/>
                <w:sz w:val="24"/>
                <w:szCs w:val="24"/>
              </w:rPr>
              <w:t xml:space="preserve"> 2A</w:t>
            </w:r>
          </w:p>
        </w:tc>
      </w:tr>
      <w:bookmarkEnd w:id="42"/>
    </w:tbl>
    <w:p w14:paraId="23A2FC62" w14:textId="2B74CB05" w:rsidR="004D4F84" w:rsidRDefault="004D4F84" w:rsidP="004D4F84">
      <w:pPr>
        <w:spacing w:after="0"/>
        <w:ind w:firstLine="709"/>
        <w:rPr>
          <w:rFonts w:ascii="Times New Roman" w:hAnsi="Times New Roman"/>
          <w:sz w:val="28"/>
        </w:rPr>
      </w:pPr>
    </w:p>
    <w:p w14:paraId="3A9D5882" w14:textId="5462967A" w:rsidR="00ED2029" w:rsidRDefault="00ED2029" w:rsidP="004D4F84">
      <w:pPr>
        <w:spacing w:after="0"/>
        <w:ind w:firstLine="709"/>
        <w:rPr>
          <w:rFonts w:ascii="Times New Roman" w:hAnsi="Times New Roman"/>
          <w:sz w:val="28"/>
        </w:rPr>
      </w:pPr>
    </w:p>
    <w:p w14:paraId="6533991D" w14:textId="411A9E1F" w:rsidR="00ED2029" w:rsidRPr="00ED2029" w:rsidRDefault="00ED2029" w:rsidP="00ED2029">
      <w:pPr>
        <w:pStyle w:val="af3"/>
        <w:ind w:firstLine="0"/>
        <w:rPr>
          <w:sz w:val="24"/>
          <w:szCs w:val="24"/>
        </w:rPr>
      </w:pPr>
      <w:r w:rsidRPr="00855E03">
        <w:rPr>
          <w:sz w:val="24"/>
          <w:szCs w:val="24"/>
        </w:rPr>
        <w:lastRenderedPageBreak/>
        <w:t>Продолжение таблицы 1.</w:t>
      </w:r>
      <w:r>
        <w:rPr>
          <w:sz w:val="24"/>
          <w:szCs w:val="24"/>
        </w:rPr>
        <w:t>9</w:t>
      </w:r>
    </w:p>
    <w:tbl>
      <w:tblPr>
        <w:tblStyle w:val="14"/>
        <w:tblW w:w="0" w:type="auto"/>
        <w:tblInd w:w="0" w:type="dxa"/>
        <w:tblLook w:val="04A0" w:firstRow="1" w:lastRow="0" w:firstColumn="1" w:lastColumn="0" w:noHBand="0" w:noVBand="1"/>
      </w:tblPr>
      <w:tblGrid>
        <w:gridCol w:w="1696"/>
        <w:gridCol w:w="2127"/>
        <w:gridCol w:w="2031"/>
        <w:gridCol w:w="3491"/>
      </w:tblGrid>
      <w:tr w:rsidR="00ED2029" w:rsidRPr="00C64386" w14:paraId="04A43AEA" w14:textId="77777777" w:rsidTr="000D0848">
        <w:trPr>
          <w:trHeight w:val="419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B816A" w14:textId="77777777" w:rsidR="00ED2029" w:rsidRPr="00C64386" w:rsidRDefault="00ED2029" w:rsidP="000D0848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Защитные</w:t>
            </w:r>
            <w:proofErr w:type="spellEnd"/>
            <w:r w:rsidRPr="004D4F8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4D4F84">
              <w:rPr>
                <w:rFonts w:ascii="Times New Roman" w:hAnsi="Times New Roman"/>
                <w:sz w:val="24"/>
                <w:szCs w:val="24"/>
              </w:rPr>
              <w:t>функции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06D37" w14:textId="77777777" w:rsidR="00ED2029" w:rsidRPr="00C64386" w:rsidRDefault="00ED2029" w:rsidP="000D0848">
            <w:pPr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B113F">
              <w:rPr>
                <w:rFonts w:ascii="Times New Roman" w:hAnsi="Times New Roman"/>
                <w:sz w:val="24"/>
                <w:szCs w:val="24"/>
                <w:shd w:val="clear" w:color="auto" w:fill="FFFFFF"/>
                <w:lang w:val="ru-RU"/>
              </w:rPr>
              <w:t>защит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  <w:lang w:val="ru-RU"/>
              </w:rPr>
              <w:t>а</w:t>
            </w:r>
            <w:r w:rsidRPr="004B113F">
              <w:rPr>
                <w:rFonts w:ascii="Times New Roman" w:hAnsi="Times New Roman"/>
                <w:sz w:val="24"/>
                <w:szCs w:val="24"/>
                <w:shd w:val="clear" w:color="auto" w:fill="FFFFFF"/>
                <w:lang w:val="ru-RU"/>
              </w:rPr>
              <w:t xml:space="preserve"> от обратной полярности и помех</w:t>
            </w:r>
          </w:p>
        </w:tc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4AA92D" w14:textId="77777777" w:rsidR="00ED2029" w:rsidRPr="00C64386" w:rsidRDefault="00ED2029" w:rsidP="000D0848">
            <w:pPr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B113F">
              <w:rPr>
                <w:rFonts w:ascii="Times New Roman" w:hAnsi="Times New Roman"/>
                <w:sz w:val="24"/>
                <w:szCs w:val="24"/>
                <w:lang w:val="ru-RU"/>
              </w:rPr>
              <w:t>защит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а</w:t>
            </w:r>
            <w:r w:rsidRPr="004B113F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 тепловых перегрузок и коротких замыканий</w:t>
            </w: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490727" w14:textId="77777777" w:rsidR="00ED2029" w:rsidRPr="00C64386" w:rsidRDefault="00ED2029" w:rsidP="000D0848">
            <w:pPr>
              <w:jc w:val="center"/>
              <w:rPr>
                <w:rFonts w:ascii="Times New Roman" w:hAnsi="Times New Roman"/>
                <w:sz w:val="24"/>
                <w:szCs w:val="24"/>
                <w:shd w:val="clear" w:color="auto" w:fill="FFFFFF"/>
                <w:lang w:val="ru-RU"/>
              </w:rPr>
            </w:pPr>
            <w:r w:rsidRPr="004B113F">
              <w:rPr>
                <w:rFonts w:ascii="Times New Roman" w:hAnsi="Times New Roman"/>
                <w:sz w:val="24"/>
                <w:szCs w:val="24"/>
                <w:shd w:val="clear" w:color="auto" w:fill="FFFFFF"/>
                <w:lang w:val="ru-RU"/>
              </w:rPr>
              <w:t>встроенные диоды для защиты от обратной полярности</w:t>
            </w:r>
            <w:r>
              <w:rPr>
                <w:rFonts w:ascii="Times New Roman" w:hAnsi="Times New Roman"/>
                <w:sz w:val="24"/>
                <w:szCs w:val="24"/>
                <w:shd w:val="clear" w:color="auto" w:fill="FFFFFF"/>
                <w:lang w:val="ru-RU"/>
              </w:rPr>
              <w:t xml:space="preserve">, </w:t>
            </w:r>
            <w:r w:rsidRPr="004B113F">
              <w:rPr>
                <w:rFonts w:ascii="Times New Roman" w:hAnsi="Times New Roman"/>
                <w:sz w:val="24"/>
                <w:szCs w:val="24"/>
                <w:shd w:val="clear" w:color="auto" w:fill="FFFFFF"/>
                <w:lang w:val="ru-RU"/>
              </w:rPr>
              <w:t>имеет тепловую защиту</w:t>
            </w:r>
          </w:p>
        </w:tc>
      </w:tr>
    </w:tbl>
    <w:p w14:paraId="68098968" w14:textId="50E94C72" w:rsidR="00ED2029" w:rsidRDefault="00ED2029" w:rsidP="00E45F99">
      <w:pPr>
        <w:spacing w:after="0"/>
        <w:rPr>
          <w:rFonts w:ascii="Times New Roman" w:hAnsi="Times New Roman"/>
          <w:sz w:val="28"/>
        </w:rPr>
      </w:pPr>
    </w:p>
    <w:p w14:paraId="6230AF58" w14:textId="77777777" w:rsidR="00E45F99" w:rsidRDefault="00E45F99" w:rsidP="00D52856">
      <w:pPr>
        <w:spacing w:after="0"/>
        <w:rPr>
          <w:rFonts w:ascii="Times New Roman" w:hAnsi="Times New Roman"/>
          <w:sz w:val="28"/>
        </w:rPr>
      </w:pPr>
    </w:p>
    <w:p w14:paraId="6506596E" w14:textId="4D1C761F" w:rsidR="00585303" w:rsidRDefault="00585303" w:rsidP="00585303">
      <w:pPr>
        <w:pStyle w:val="20"/>
        <w:ind w:left="709"/>
      </w:pPr>
      <w:bookmarkStart w:id="44" w:name="_Toc153337670"/>
      <w:r>
        <w:t>1.1</w:t>
      </w:r>
      <w:r w:rsidR="00D52856" w:rsidRPr="007523A2">
        <w:t>1</w:t>
      </w:r>
      <w:r>
        <w:t xml:space="preserve"> </w:t>
      </w:r>
      <w:r w:rsidRPr="00585303">
        <w:t>ШИМ контроллер</w:t>
      </w:r>
      <w:bookmarkEnd w:id="44"/>
    </w:p>
    <w:p w14:paraId="30C569D8" w14:textId="39D9C739" w:rsidR="00892864" w:rsidRDefault="00892864" w:rsidP="004D4F84">
      <w:pPr>
        <w:spacing w:after="0"/>
        <w:ind w:firstLine="709"/>
        <w:rPr>
          <w:rFonts w:ascii="Times New Roman" w:hAnsi="Times New Roman"/>
          <w:sz w:val="28"/>
        </w:rPr>
      </w:pPr>
    </w:p>
    <w:p w14:paraId="3DF6C613" w14:textId="011147DD" w:rsidR="00585303" w:rsidRPr="00585303" w:rsidRDefault="00585303" w:rsidP="00956822">
      <w:pPr>
        <w:suppressAutoHyphens/>
        <w:spacing w:after="0"/>
        <w:ind w:firstLine="709"/>
        <w:jc w:val="both"/>
        <w:rPr>
          <w:rFonts w:ascii="Times New Roman" w:hAnsi="Times New Roman"/>
          <w:sz w:val="28"/>
        </w:rPr>
      </w:pPr>
      <w:r w:rsidRPr="00585303">
        <w:rPr>
          <w:rFonts w:ascii="Times New Roman" w:hAnsi="Times New Roman"/>
          <w:sz w:val="28"/>
        </w:rPr>
        <w:t>Контроллеры ШИМ (PWM) являются важным элементом для управления сервоприводами, светодиодами и другими устройствами, требующими точного и гибкого управления сигналами. В контексте</w:t>
      </w:r>
      <w:r>
        <w:rPr>
          <w:rFonts w:ascii="Times New Roman" w:hAnsi="Times New Roman"/>
          <w:sz w:val="28"/>
        </w:rPr>
        <w:t xml:space="preserve"> курсового проекта необходимость восполнения недостатка ШИМ входов и</w:t>
      </w:r>
      <w:r w:rsidRPr="00585303">
        <w:rPr>
          <w:rFonts w:ascii="Times New Roman" w:hAnsi="Times New Roman"/>
          <w:sz w:val="28"/>
        </w:rPr>
        <w:t xml:space="preserve"> управления</w:t>
      </w:r>
      <w:r>
        <w:rPr>
          <w:rFonts w:ascii="Times New Roman" w:hAnsi="Times New Roman"/>
          <w:sz w:val="28"/>
        </w:rPr>
        <w:t xml:space="preserve"> светодиодами</w:t>
      </w:r>
      <w:r w:rsidRPr="00585303">
        <w:rPr>
          <w:rFonts w:ascii="Times New Roman" w:hAnsi="Times New Roman"/>
          <w:sz w:val="28"/>
        </w:rPr>
        <w:t xml:space="preserve">, 16-канальный ШИМ контроллер, </w:t>
      </w:r>
      <w:proofErr w:type="gramStart"/>
      <w:r w:rsidR="00A5091C">
        <w:rPr>
          <w:rFonts w:ascii="Times New Roman" w:hAnsi="Times New Roman"/>
          <w:sz w:val="28"/>
        </w:rPr>
        <w:t>например</w:t>
      </w:r>
      <w:proofErr w:type="gramEnd"/>
      <w:r w:rsidR="00A5091C">
        <w:rPr>
          <w:rFonts w:ascii="Times New Roman" w:hAnsi="Times New Roman"/>
          <w:sz w:val="28"/>
        </w:rPr>
        <w:t xml:space="preserve"> как </w:t>
      </w:r>
      <w:r w:rsidRPr="00585303">
        <w:rPr>
          <w:rFonts w:ascii="Times New Roman" w:hAnsi="Times New Roman"/>
          <w:sz w:val="28"/>
        </w:rPr>
        <w:t>PCA9685, представляет собой мощное и эффективное решение.</w:t>
      </w:r>
    </w:p>
    <w:p w14:paraId="54E7EE51" w14:textId="01156D7D" w:rsidR="00585303" w:rsidRPr="00585303" w:rsidRDefault="00585303" w:rsidP="00956822">
      <w:pPr>
        <w:suppressAutoHyphens/>
        <w:spacing w:after="0"/>
        <w:ind w:firstLine="709"/>
        <w:jc w:val="both"/>
        <w:rPr>
          <w:rFonts w:ascii="Times New Roman" w:hAnsi="Times New Roman"/>
          <w:sz w:val="28"/>
        </w:rPr>
      </w:pPr>
      <w:r w:rsidRPr="00585303">
        <w:rPr>
          <w:rFonts w:ascii="Times New Roman" w:hAnsi="Times New Roman"/>
          <w:sz w:val="28"/>
        </w:rPr>
        <w:t>16-канальный ШИМ контроллер позволяет индивидуальное управление до 16 сервомоторами (или другими устройствами) с использованием протокола связи I2C. Он предоставляет широкие возможности настройки для каждого канала, включая регулировку яркости, скорости и положения сервомоторов, что делает его идеальным инструментом для реализации сложных механических конструкций, робототехники, умного дома и других проектов, где требуется точное и гибкое управление множеством устройств.</w:t>
      </w:r>
    </w:p>
    <w:p w14:paraId="72BCAF05" w14:textId="77ED1CF0" w:rsidR="002B5974" w:rsidRDefault="00A5091C" w:rsidP="00956822">
      <w:pPr>
        <w:suppressAutoHyphens/>
        <w:spacing w:after="0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Далее представлено сравнение </w:t>
      </w:r>
      <w:r w:rsidR="00585303" w:rsidRPr="00585303">
        <w:rPr>
          <w:rFonts w:ascii="Times New Roman" w:hAnsi="Times New Roman"/>
          <w:sz w:val="28"/>
        </w:rPr>
        <w:t>16-канального ШИМ контроллера PCA9685 с аналогами</w:t>
      </w:r>
      <w:r>
        <w:rPr>
          <w:rFonts w:ascii="Times New Roman" w:hAnsi="Times New Roman"/>
          <w:sz w:val="28"/>
        </w:rPr>
        <w:t xml:space="preserve"> </w:t>
      </w:r>
      <w:proofErr w:type="spellStart"/>
      <w:r w:rsidRPr="00A5091C">
        <w:rPr>
          <w:rFonts w:ascii="Times New Roman" w:hAnsi="Times New Roman"/>
          <w:sz w:val="28"/>
        </w:rPr>
        <w:t>Adafruit</w:t>
      </w:r>
      <w:proofErr w:type="spellEnd"/>
      <w:r w:rsidRPr="00A5091C">
        <w:rPr>
          <w:rFonts w:ascii="Times New Roman" w:hAnsi="Times New Roman"/>
          <w:sz w:val="28"/>
        </w:rPr>
        <w:t xml:space="preserve"> 16-Ch PWM/</w:t>
      </w:r>
      <w:proofErr w:type="spellStart"/>
      <w:r w:rsidRPr="00A5091C">
        <w:rPr>
          <w:rFonts w:ascii="Times New Roman" w:hAnsi="Times New Roman"/>
          <w:sz w:val="28"/>
        </w:rPr>
        <w:t>Servo</w:t>
      </w:r>
      <w:proofErr w:type="spellEnd"/>
      <w:r w:rsidRPr="00A5091C">
        <w:rPr>
          <w:rFonts w:ascii="Times New Roman" w:hAnsi="Times New Roman"/>
          <w:sz w:val="28"/>
        </w:rPr>
        <w:t xml:space="preserve"> HAT </w:t>
      </w:r>
      <w:proofErr w:type="spellStart"/>
      <w:r w:rsidRPr="00A5091C">
        <w:rPr>
          <w:rFonts w:ascii="Times New Roman" w:hAnsi="Times New Roman"/>
          <w:sz w:val="28"/>
        </w:rPr>
        <w:t>for</w:t>
      </w:r>
      <w:proofErr w:type="spellEnd"/>
      <w:r w:rsidRPr="00A5091C">
        <w:rPr>
          <w:rFonts w:ascii="Times New Roman" w:hAnsi="Times New Roman"/>
          <w:sz w:val="28"/>
        </w:rPr>
        <w:t xml:space="preserve"> </w:t>
      </w:r>
      <w:proofErr w:type="spellStart"/>
      <w:r w:rsidRPr="00A5091C">
        <w:rPr>
          <w:rFonts w:ascii="Times New Roman" w:hAnsi="Times New Roman"/>
          <w:sz w:val="28"/>
        </w:rPr>
        <w:t>Raspberry</w:t>
      </w:r>
      <w:proofErr w:type="spellEnd"/>
      <w:r w:rsidRPr="00A5091C">
        <w:rPr>
          <w:rFonts w:ascii="Times New Roman" w:hAnsi="Times New Roman"/>
          <w:sz w:val="28"/>
        </w:rPr>
        <w:t xml:space="preserve"> </w:t>
      </w:r>
      <w:proofErr w:type="spellStart"/>
      <w:r w:rsidRPr="00A5091C">
        <w:rPr>
          <w:rFonts w:ascii="Times New Roman" w:hAnsi="Times New Roman"/>
          <w:sz w:val="28"/>
        </w:rPr>
        <w:t>Pi</w:t>
      </w:r>
      <w:proofErr w:type="spellEnd"/>
      <w:r>
        <w:rPr>
          <w:rFonts w:ascii="Times New Roman" w:hAnsi="Times New Roman"/>
          <w:sz w:val="28"/>
        </w:rPr>
        <w:t xml:space="preserve"> и </w:t>
      </w:r>
      <w:proofErr w:type="spellStart"/>
      <w:r w:rsidRPr="00A5091C">
        <w:rPr>
          <w:rFonts w:ascii="Times New Roman" w:hAnsi="Times New Roman"/>
          <w:sz w:val="28"/>
        </w:rPr>
        <w:t>TowerPro</w:t>
      </w:r>
      <w:proofErr w:type="spellEnd"/>
      <w:r w:rsidRPr="00A5091C">
        <w:rPr>
          <w:rFonts w:ascii="Times New Roman" w:hAnsi="Times New Roman"/>
          <w:sz w:val="28"/>
        </w:rPr>
        <w:t xml:space="preserve"> SG90</w:t>
      </w:r>
      <w:r>
        <w:rPr>
          <w:rFonts w:ascii="Times New Roman" w:hAnsi="Times New Roman"/>
          <w:sz w:val="28"/>
        </w:rPr>
        <w:t xml:space="preserve"> в таблице 1.1</w:t>
      </w:r>
      <w:r w:rsidR="008309D7">
        <w:rPr>
          <w:rFonts w:ascii="Times New Roman" w:hAnsi="Times New Roman"/>
          <w:sz w:val="28"/>
        </w:rPr>
        <w:t>0</w:t>
      </w:r>
      <w:r w:rsidR="00585303" w:rsidRPr="00585303">
        <w:rPr>
          <w:rFonts w:ascii="Times New Roman" w:hAnsi="Times New Roman"/>
          <w:sz w:val="28"/>
        </w:rPr>
        <w:t>.</w:t>
      </w:r>
    </w:p>
    <w:p w14:paraId="1C2D99C9" w14:textId="1C717582" w:rsidR="00A5091C" w:rsidRDefault="00A5091C" w:rsidP="00585303">
      <w:pPr>
        <w:spacing w:after="0"/>
        <w:ind w:firstLine="709"/>
        <w:rPr>
          <w:rFonts w:ascii="Times New Roman" w:hAnsi="Times New Roman"/>
          <w:sz w:val="28"/>
        </w:rPr>
      </w:pPr>
    </w:p>
    <w:p w14:paraId="1F6E18FB" w14:textId="20E209F3" w:rsidR="00A5091C" w:rsidRPr="00C64386" w:rsidRDefault="00A5091C" w:rsidP="00A5091C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8"/>
        </w:rPr>
      </w:pPr>
      <w:r w:rsidRPr="00C64386">
        <w:rPr>
          <w:rFonts w:ascii="Times New Roman" w:eastAsia="Calibri" w:hAnsi="Times New Roman" w:cs="Times New Roman"/>
          <w:sz w:val="24"/>
          <w:szCs w:val="28"/>
        </w:rPr>
        <w:t>Таблица 1.</w:t>
      </w:r>
      <w:r>
        <w:rPr>
          <w:rFonts w:ascii="Times New Roman" w:eastAsia="Calibri" w:hAnsi="Times New Roman" w:cs="Times New Roman"/>
          <w:sz w:val="24"/>
          <w:szCs w:val="28"/>
        </w:rPr>
        <w:t>1</w:t>
      </w:r>
      <w:r w:rsidR="00D52856">
        <w:rPr>
          <w:rFonts w:ascii="Times New Roman" w:eastAsia="Calibri" w:hAnsi="Times New Roman" w:cs="Times New Roman"/>
          <w:sz w:val="24"/>
          <w:szCs w:val="28"/>
          <w:lang w:val="en-GB"/>
        </w:rPr>
        <w:t>0</w:t>
      </w:r>
      <w:r w:rsidRPr="00C64386">
        <w:rPr>
          <w:rFonts w:ascii="Times New Roman" w:eastAsia="Calibri" w:hAnsi="Times New Roman" w:cs="Times New Roman"/>
          <w:sz w:val="24"/>
          <w:szCs w:val="28"/>
        </w:rPr>
        <w:t xml:space="preserve"> — Сравнение </w:t>
      </w:r>
      <w:r w:rsidRPr="00A5091C">
        <w:rPr>
          <w:rFonts w:ascii="Times New Roman" w:eastAsia="Calibri" w:hAnsi="Times New Roman" w:cs="Times New Roman"/>
          <w:sz w:val="24"/>
          <w:szCs w:val="28"/>
        </w:rPr>
        <w:t>ШИМ контроллер</w:t>
      </w:r>
      <w:r>
        <w:rPr>
          <w:rFonts w:ascii="Times New Roman" w:eastAsia="Calibri" w:hAnsi="Times New Roman" w:cs="Times New Roman"/>
          <w:sz w:val="24"/>
          <w:szCs w:val="28"/>
        </w:rPr>
        <w:t>ов</w:t>
      </w:r>
    </w:p>
    <w:tbl>
      <w:tblPr>
        <w:tblStyle w:val="14"/>
        <w:tblW w:w="0" w:type="auto"/>
        <w:tblInd w:w="0" w:type="dxa"/>
        <w:tblLook w:val="04A0" w:firstRow="1" w:lastRow="0" w:firstColumn="1" w:lastColumn="0" w:noHBand="0" w:noVBand="1"/>
      </w:tblPr>
      <w:tblGrid>
        <w:gridCol w:w="1962"/>
        <w:gridCol w:w="2569"/>
        <w:gridCol w:w="1985"/>
        <w:gridCol w:w="2829"/>
      </w:tblGrid>
      <w:tr w:rsidR="00A5091C" w:rsidRPr="00C64386" w14:paraId="259C709E" w14:textId="77777777" w:rsidTr="00D52856">
        <w:trPr>
          <w:trHeight w:val="1038"/>
        </w:trPr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C115D8" w14:textId="77777777" w:rsidR="00A5091C" w:rsidRPr="00C64386" w:rsidRDefault="00A5091C" w:rsidP="009A5FFA">
            <w:pPr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  <w:proofErr w:type="spellStart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>Параметры</w:t>
            </w:r>
            <w:proofErr w:type="spellEnd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 xml:space="preserve"> </w:t>
            </w:r>
            <w:proofErr w:type="spellStart"/>
            <w:r w:rsidRPr="00C64386">
              <w:rPr>
                <w:rFonts w:ascii="Times New Roman" w:hAnsi="Times New Roman"/>
                <w:b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FF64E" w14:textId="60D98C92" w:rsidR="00A5091C" w:rsidRPr="00C64386" w:rsidRDefault="00A5091C" w:rsidP="009A5FFA">
            <w:pPr>
              <w:jc w:val="center"/>
              <w:rPr>
                <w:rFonts w:ascii="Times New Roman" w:hAnsi="Times New Roman"/>
                <w:b/>
                <w:bCs/>
                <w:sz w:val="24"/>
                <w:szCs w:val="28"/>
              </w:rPr>
            </w:pPr>
            <w:r w:rsidRPr="00A5091C">
              <w:rPr>
                <w:rFonts w:ascii="Times New Roman" w:hAnsi="Times New Roman"/>
                <w:b/>
                <w:bCs/>
                <w:sz w:val="24"/>
                <w:szCs w:val="28"/>
              </w:rPr>
              <w:t>PCA968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48EB53" w14:textId="576ECB5C" w:rsidR="00A5091C" w:rsidRPr="00C64386" w:rsidRDefault="00A5091C" w:rsidP="009A5FFA">
            <w:pPr>
              <w:jc w:val="center"/>
              <w:rPr>
                <w:rFonts w:ascii="Times New Roman" w:hAnsi="Times New Roman"/>
                <w:b/>
                <w:sz w:val="24"/>
                <w:szCs w:val="28"/>
              </w:rPr>
            </w:pPr>
            <w:r w:rsidRPr="00A5091C">
              <w:rPr>
                <w:rFonts w:ascii="Times New Roman" w:hAnsi="Times New Roman"/>
                <w:b/>
                <w:sz w:val="24"/>
                <w:szCs w:val="28"/>
              </w:rPr>
              <w:t>Adafruit 16-Ch PWM/Servo HAT for Raspberry Pi</w:t>
            </w:r>
          </w:p>
        </w:tc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789296" w14:textId="22694B40" w:rsidR="00A5091C" w:rsidRPr="00C64386" w:rsidRDefault="00A5091C" w:rsidP="009A5FFA">
            <w:pPr>
              <w:jc w:val="center"/>
              <w:rPr>
                <w:rFonts w:ascii="Times New Roman" w:hAnsi="Times New Roman"/>
                <w:b/>
                <w:bCs/>
                <w:sz w:val="24"/>
                <w:szCs w:val="28"/>
              </w:rPr>
            </w:pPr>
            <w:proofErr w:type="spellStart"/>
            <w:r w:rsidRPr="008309D7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shd w:val="clear" w:color="auto" w:fill="FFFFFF"/>
              </w:rPr>
              <w:t>TowerPro</w:t>
            </w:r>
            <w:proofErr w:type="spellEnd"/>
            <w:r w:rsidRPr="00A5091C">
              <w:rPr>
                <w:rFonts w:ascii="Times New Roman" w:hAnsi="Times New Roman"/>
                <w:b/>
                <w:bCs/>
                <w:color w:val="333333"/>
                <w:sz w:val="28"/>
                <w:szCs w:val="28"/>
                <w:shd w:val="clear" w:color="auto" w:fill="FFFFFF"/>
              </w:rPr>
              <w:t xml:space="preserve"> SG90</w:t>
            </w:r>
          </w:p>
        </w:tc>
      </w:tr>
      <w:tr w:rsidR="00A5091C" w:rsidRPr="00C64386" w14:paraId="26ECC4A1" w14:textId="77777777" w:rsidTr="00D52856">
        <w:trPr>
          <w:trHeight w:val="768"/>
        </w:trPr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914FE" w14:textId="77777777" w:rsidR="00A5091C" w:rsidRPr="002B5974" w:rsidRDefault="00A5091C" w:rsidP="009A5FFA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B5974">
              <w:rPr>
                <w:rFonts w:ascii="Times New Roman" w:hAnsi="Times New Roman"/>
                <w:sz w:val="24"/>
                <w:szCs w:val="24"/>
              </w:rPr>
              <w:t>Количество</w:t>
            </w:r>
            <w:proofErr w:type="spellEnd"/>
            <w:r w:rsidRPr="002B597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2B5974">
              <w:rPr>
                <w:rFonts w:ascii="Times New Roman" w:hAnsi="Times New Roman"/>
                <w:sz w:val="24"/>
                <w:szCs w:val="24"/>
              </w:rPr>
              <w:t>каналов</w:t>
            </w:r>
            <w:proofErr w:type="spellEnd"/>
          </w:p>
        </w:tc>
        <w:tc>
          <w:tcPr>
            <w:tcW w:w="2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74BEE" w14:textId="77777777" w:rsidR="00A5091C" w:rsidRPr="002B5974" w:rsidRDefault="00A5091C" w:rsidP="009A5F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5974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8ECD0" w14:textId="77777777" w:rsidR="00A5091C" w:rsidRPr="002B5974" w:rsidRDefault="00A5091C" w:rsidP="009A5F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5974"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1AB12" w14:textId="77777777" w:rsidR="00A5091C" w:rsidRPr="002B5974" w:rsidRDefault="00A5091C" w:rsidP="009A5FFA">
            <w:pPr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2B5974">
              <w:rPr>
                <w:rFonts w:ascii="Times New Roman" w:hAnsi="Times New Roman"/>
                <w:sz w:val="24"/>
                <w:szCs w:val="24"/>
                <w:lang w:val="ru-RU"/>
              </w:rPr>
              <w:t>Разное количество в зависимости от модели</w:t>
            </w:r>
          </w:p>
        </w:tc>
      </w:tr>
      <w:tr w:rsidR="00A5091C" w:rsidRPr="00C64386" w14:paraId="1FDDED47" w14:textId="77777777" w:rsidTr="00D52856">
        <w:trPr>
          <w:trHeight w:val="1044"/>
        </w:trPr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02E53" w14:textId="77777777" w:rsidR="00A5091C" w:rsidRPr="002B5974" w:rsidRDefault="00A5091C" w:rsidP="009A5FFA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B5974">
              <w:rPr>
                <w:rFonts w:ascii="Times New Roman" w:hAnsi="Times New Roman"/>
                <w:sz w:val="24"/>
                <w:szCs w:val="24"/>
              </w:rPr>
              <w:t>Интерфейс</w:t>
            </w:r>
            <w:proofErr w:type="spellEnd"/>
            <w:r w:rsidRPr="002B597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2B5974">
              <w:rPr>
                <w:rFonts w:ascii="Times New Roman" w:hAnsi="Times New Roman"/>
                <w:sz w:val="24"/>
                <w:szCs w:val="24"/>
              </w:rPr>
              <w:t>связи</w:t>
            </w:r>
            <w:proofErr w:type="spellEnd"/>
          </w:p>
        </w:tc>
        <w:tc>
          <w:tcPr>
            <w:tcW w:w="2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E1E31" w14:textId="77777777" w:rsidR="00A5091C" w:rsidRPr="002B5974" w:rsidRDefault="00A5091C" w:rsidP="009A5F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5974">
              <w:rPr>
                <w:rFonts w:ascii="Times New Roman" w:hAnsi="Times New Roman"/>
                <w:sz w:val="24"/>
                <w:szCs w:val="24"/>
              </w:rPr>
              <w:t>I2C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8F0D4" w14:textId="77777777" w:rsidR="00A5091C" w:rsidRPr="002B5974" w:rsidRDefault="00A5091C" w:rsidP="009A5FFA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2B5974">
              <w:rPr>
                <w:rFonts w:ascii="Times New Roman" w:hAnsi="Times New Roman"/>
                <w:sz w:val="24"/>
                <w:szCs w:val="24"/>
              </w:rPr>
              <w:t>I2C</w:t>
            </w:r>
          </w:p>
        </w:tc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BC33E" w14:textId="77777777" w:rsidR="00A5091C" w:rsidRPr="002B5974" w:rsidRDefault="00A5091C" w:rsidP="009A5FFA">
            <w:pPr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2B597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Прямое управление через цифровые </w:t>
            </w:r>
            <w:proofErr w:type="spellStart"/>
            <w:r w:rsidRPr="002B5974">
              <w:rPr>
                <w:rFonts w:ascii="Times New Roman" w:hAnsi="Times New Roman"/>
                <w:sz w:val="24"/>
                <w:szCs w:val="24"/>
                <w:lang w:val="ru-RU"/>
              </w:rPr>
              <w:t>пины</w:t>
            </w:r>
            <w:proofErr w:type="spellEnd"/>
            <w:r w:rsidRPr="002B5974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микроконтроллера</w:t>
            </w:r>
          </w:p>
        </w:tc>
      </w:tr>
      <w:tr w:rsidR="00A5091C" w:rsidRPr="00C64386" w14:paraId="2D92D3C5" w14:textId="77777777" w:rsidTr="00D52856">
        <w:trPr>
          <w:trHeight w:val="1616"/>
        </w:trPr>
        <w:tc>
          <w:tcPr>
            <w:tcW w:w="1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488C6" w14:textId="77777777" w:rsidR="00A5091C" w:rsidRPr="002B5974" w:rsidRDefault="00A5091C" w:rsidP="009A5FFA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2B5974">
              <w:rPr>
                <w:rFonts w:ascii="Times New Roman" w:hAnsi="Times New Roman"/>
                <w:sz w:val="24"/>
                <w:szCs w:val="24"/>
              </w:rPr>
              <w:t>Дополнительные</w:t>
            </w:r>
            <w:proofErr w:type="spellEnd"/>
            <w:r w:rsidRPr="002B5974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2B5974">
              <w:rPr>
                <w:rFonts w:ascii="Times New Roman" w:hAnsi="Times New Roman"/>
                <w:sz w:val="24"/>
                <w:szCs w:val="24"/>
              </w:rPr>
              <w:t>особенности</w:t>
            </w:r>
            <w:proofErr w:type="spellEnd"/>
          </w:p>
        </w:tc>
        <w:tc>
          <w:tcPr>
            <w:tcW w:w="2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FCE73" w14:textId="664A105A" w:rsidR="00A5091C" w:rsidRPr="0012382E" w:rsidRDefault="00A5091C" w:rsidP="009A5FFA">
            <w:pPr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>Возможность управления яркостью, скоростью и положением сервомоторов и других устройств с использованием ШИМ. Допускает каскадное подключение.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E64B" w14:textId="44AB40CE" w:rsidR="00A5091C" w:rsidRPr="0012382E" w:rsidRDefault="00A5091C" w:rsidP="009A5FFA">
            <w:pPr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Специально разработан для </w:t>
            </w:r>
            <w:proofErr w:type="spellStart"/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>Raspberry</w:t>
            </w:r>
            <w:proofErr w:type="spellEnd"/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>Pi</w:t>
            </w:r>
            <w:proofErr w:type="spellEnd"/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>, высокая совместимость с платформой. Поддержка соответствующих библиотек.</w:t>
            </w:r>
          </w:p>
        </w:tc>
        <w:tc>
          <w:tcPr>
            <w:tcW w:w="2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2C740" w14:textId="130F0890" w:rsidR="00A5091C" w:rsidRPr="00D52856" w:rsidRDefault="00A5091C" w:rsidP="009A5FFA">
            <w:pPr>
              <w:jc w:val="center"/>
              <w:rPr>
                <w:rFonts w:ascii="Times New Roman" w:hAnsi="Times New Roman"/>
                <w:sz w:val="24"/>
                <w:szCs w:val="24"/>
                <w:shd w:val="clear" w:color="auto" w:fill="FFFFFF"/>
                <w:lang w:val="ru-RU"/>
              </w:rPr>
            </w:pPr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>Небольшие сервомоторы, управляемы</w:t>
            </w:r>
            <w:r w:rsidR="00D52856">
              <w:rPr>
                <w:rFonts w:ascii="Times New Roman" w:hAnsi="Times New Roman"/>
                <w:sz w:val="24"/>
                <w:szCs w:val="24"/>
                <w:lang w:val="ru-RU"/>
              </w:rPr>
              <w:t>е</w:t>
            </w:r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прямую через цифровые </w:t>
            </w:r>
            <w:proofErr w:type="spellStart"/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>пины</w:t>
            </w:r>
            <w:proofErr w:type="spellEnd"/>
            <w:r w:rsidRPr="00A5091C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микроконтроллера. Ограничены по количеству каналов и точности управления.</w:t>
            </w:r>
          </w:p>
        </w:tc>
      </w:tr>
    </w:tbl>
    <w:p w14:paraId="71B6EE1B" w14:textId="54BF16C0" w:rsidR="00F41022" w:rsidRDefault="00CA6A5D" w:rsidP="00D52856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45" w:name="_Toc153337671"/>
      <w:r>
        <w:lastRenderedPageBreak/>
        <w:t>РАЗРАБОТКА СТРУКТУРЫ УСТРОЙСТВА</w:t>
      </w:r>
      <w:bookmarkEnd w:id="45"/>
    </w:p>
    <w:p w14:paraId="11D974FA" w14:textId="77777777" w:rsidR="00F41022" w:rsidRDefault="00F41022" w:rsidP="00F41022">
      <w:pPr>
        <w:pStyle w:val="af3"/>
        <w:ind w:firstLine="0"/>
        <w:rPr>
          <w:rFonts w:asciiTheme="minorHAnsi" w:hAnsiTheme="minorHAnsi"/>
          <w:sz w:val="22"/>
        </w:rPr>
      </w:pPr>
    </w:p>
    <w:p w14:paraId="5E695556" w14:textId="5B97E5EA" w:rsidR="00F20BBD" w:rsidRPr="00F20BBD" w:rsidRDefault="00825E46" w:rsidP="00F20BBD">
      <w:pPr>
        <w:pStyle w:val="20"/>
        <w:spacing w:before="0" w:line="240" w:lineRule="auto"/>
      </w:pPr>
      <w:r>
        <w:tab/>
      </w:r>
      <w:bookmarkStart w:id="46" w:name="_Toc153337672"/>
      <w:r>
        <w:t>2.1</w:t>
      </w:r>
      <w:r w:rsidR="00262859">
        <w:t xml:space="preserve"> </w:t>
      </w:r>
      <w:r>
        <w:t>Постановка задачи</w:t>
      </w:r>
      <w:bookmarkEnd w:id="46"/>
    </w:p>
    <w:p w14:paraId="09FBBF21" w14:textId="77777777" w:rsidR="00F41022" w:rsidRPr="00F41022" w:rsidRDefault="00F41022" w:rsidP="00F41022">
      <w:pPr>
        <w:spacing w:after="0" w:line="240" w:lineRule="auto"/>
      </w:pPr>
    </w:p>
    <w:p w14:paraId="579F8FE1" w14:textId="77777777" w:rsidR="00892864" w:rsidRPr="00892864" w:rsidRDefault="00892864" w:rsidP="00956822">
      <w:pPr>
        <w:suppressAutoHyphens/>
        <w:spacing w:after="0" w:line="240" w:lineRule="auto"/>
        <w:jc w:val="both"/>
        <w:rPr>
          <w:rFonts w:ascii="Times New Roman" w:hAnsi="Times New Roman"/>
          <w:sz w:val="28"/>
        </w:rPr>
      </w:pPr>
      <w:r w:rsidRPr="00892864">
        <w:rPr>
          <w:rFonts w:ascii="Times New Roman" w:hAnsi="Times New Roman"/>
          <w:sz w:val="28"/>
        </w:rPr>
        <w:t>Для того, чтобы составить структуру разрабатываемого устройства, необходимо выделить функции, которые будет выполнять устройство, затем определить компоненты и связь между ними исходя из данных функций. Результаты можно посмотреть на структурной схеме, представленной в приложении А.</w:t>
      </w:r>
    </w:p>
    <w:p w14:paraId="1F5F9224" w14:textId="77777777" w:rsidR="00892864" w:rsidRPr="00892864" w:rsidRDefault="00892864" w:rsidP="00956822">
      <w:pPr>
        <w:suppressAutoHyphens/>
        <w:spacing w:after="0" w:line="240" w:lineRule="auto"/>
        <w:jc w:val="both"/>
        <w:rPr>
          <w:rFonts w:ascii="Times New Roman" w:hAnsi="Times New Roman"/>
          <w:sz w:val="28"/>
        </w:rPr>
      </w:pPr>
      <w:r w:rsidRPr="00892864">
        <w:rPr>
          <w:rFonts w:ascii="Times New Roman" w:hAnsi="Times New Roman"/>
          <w:sz w:val="28"/>
        </w:rPr>
        <w:t>В рамках данного курсового проекта необходимо разработать радиоуправляемое передвижное устройство. Для реализации было выбрано устройство, осуществляющее передвижение по суше на всенаправленных колесах с функцией видеозаписи. Исходя из этого, были выделены следующие функции, которые должно выполнять данное устройство:</w:t>
      </w:r>
    </w:p>
    <w:p w14:paraId="30763C08" w14:textId="77777777" w:rsidR="00892864" w:rsidRPr="00892864" w:rsidRDefault="00892864" w:rsidP="00956822">
      <w:pPr>
        <w:suppressAutoHyphens/>
        <w:spacing w:after="0" w:line="240" w:lineRule="auto"/>
        <w:jc w:val="both"/>
        <w:rPr>
          <w:rFonts w:ascii="Times New Roman" w:hAnsi="Times New Roman"/>
          <w:sz w:val="28"/>
        </w:rPr>
      </w:pPr>
      <w:r w:rsidRPr="00892864">
        <w:rPr>
          <w:rFonts w:ascii="Times New Roman" w:hAnsi="Times New Roman"/>
          <w:sz w:val="28"/>
        </w:rPr>
        <w:tab/>
        <w:t>- передвижение по суше и изменение направления движения путем регулирования тяговых усилий колес</w:t>
      </w:r>
    </w:p>
    <w:p w14:paraId="42E9C74A" w14:textId="77777777" w:rsidR="00892864" w:rsidRPr="00892864" w:rsidRDefault="00892864" w:rsidP="00956822">
      <w:pPr>
        <w:suppressAutoHyphens/>
        <w:spacing w:after="0" w:line="240" w:lineRule="auto"/>
        <w:jc w:val="both"/>
        <w:rPr>
          <w:rFonts w:ascii="Times New Roman" w:hAnsi="Times New Roman"/>
          <w:sz w:val="28"/>
        </w:rPr>
      </w:pPr>
      <w:r w:rsidRPr="00892864">
        <w:rPr>
          <w:rFonts w:ascii="Times New Roman" w:hAnsi="Times New Roman"/>
          <w:sz w:val="28"/>
        </w:rPr>
        <w:tab/>
        <w:t>- управление с помощью дистанционного пульта посредством радиосигнала</w:t>
      </w:r>
    </w:p>
    <w:p w14:paraId="1D8F2732" w14:textId="77777777" w:rsidR="00892864" w:rsidRPr="00892864" w:rsidRDefault="00892864" w:rsidP="00956822">
      <w:pPr>
        <w:suppressAutoHyphens/>
        <w:spacing w:after="0" w:line="240" w:lineRule="auto"/>
        <w:jc w:val="both"/>
        <w:rPr>
          <w:rFonts w:ascii="Times New Roman" w:hAnsi="Times New Roman"/>
          <w:sz w:val="28"/>
        </w:rPr>
      </w:pPr>
      <w:r w:rsidRPr="00892864">
        <w:rPr>
          <w:rFonts w:ascii="Times New Roman" w:hAnsi="Times New Roman"/>
          <w:sz w:val="28"/>
        </w:rPr>
        <w:tab/>
        <w:t>- поворот модуля камеры на 180 градусов</w:t>
      </w:r>
    </w:p>
    <w:p w14:paraId="17DF5D51" w14:textId="77777777" w:rsidR="00892864" w:rsidRPr="00892864" w:rsidRDefault="00892864" w:rsidP="00956822">
      <w:pPr>
        <w:suppressAutoHyphens/>
        <w:spacing w:after="0" w:line="240" w:lineRule="auto"/>
        <w:jc w:val="both"/>
        <w:rPr>
          <w:rFonts w:ascii="Times New Roman" w:hAnsi="Times New Roman"/>
          <w:sz w:val="28"/>
        </w:rPr>
      </w:pPr>
      <w:r w:rsidRPr="00892864">
        <w:rPr>
          <w:rFonts w:ascii="Times New Roman" w:hAnsi="Times New Roman"/>
          <w:sz w:val="28"/>
        </w:rPr>
        <w:tab/>
        <w:t xml:space="preserve">- осуществление видеозаписи </w:t>
      </w:r>
    </w:p>
    <w:p w14:paraId="41241A75" w14:textId="6F0BB015" w:rsidR="00AE09FB" w:rsidRDefault="00892864" w:rsidP="00956822">
      <w:pPr>
        <w:suppressAutoHyphens/>
        <w:spacing w:after="0" w:line="240" w:lineRule="auto"/>
        <w:jc w:val="both"/>
      </w:pPr>
      <w:r w:rsidRPr="00892864">
        <w:rPr>
          <w:rFonts w:ascii="Times New Roman" w:hAnsi="Times New Roman"/>
          <w:sz w:val="28"/>
        </w:rPr>
        <w:tab/>
        <w:t>- световая подсветка</w:t>
      </w:r>
      <w:r w:rsidR="005625B3">
        <w:rPr>
          <w:rFonts w:ascii="Times New Roman" w:hAnsi="Times New Roman" w:cs="Times New Roman"/>
          <w:sz w:val="28"/>
          <w:szCs w:val="28"/>
        </w:rPr>
        <w:tab/>
      </w:r>
    </w:p>
    <w:p w14:paraId="2117CE0D" w14:textId="14732734" w:rsidR="00AE09FB" w:rsidRDefault="00AE09FB" w:rsidP="00004246">
      <w:pPr>
        <w:spacing w:after="0" w:line="240" w:lineRule="auto"/>
      </w:pPr>
    </w:p>
    <w:p w14:paraId="20B3A83F" w14:textId="77777777" w:rsidR="00012AAF" w:rsidRDefault="00012AAF" w:rsidP="00004246">
      <w:pPr>
        <w:spacing w:after="0" w:line="240" w:lineRule="auto"/>
      </w:pPr>
    </w:p>
    <w:p w14:paraId="29489081" w14:textId="0442E760" w:rsidR="00DE3297" w:rsidRPr="00DE3297" w:rsidRDefault="00F41022" w:rsidP="00DE3297">
      <w:pPr>
        <w:pStyle w:val="20"/>
        <w:spacing w:before="0" w:line="240" w:lineRule="auto"/>
        <w:ind w:firstLine="708"/>
      </w:pPr>
      <w:bookmarkStart w:id="47" w:name="_Toc153337673"/>
      <w:r>
        <w:t>2.2</w:t>
      </w:r>
      <w:r w:rsidR="00262859">
        <w:t xml:space="preserve"> </w:t>
      </w:r>
      <w:r>
        <w:t>Определение компонентов структуры устройства</w:t>
      </w:r>
      <w:bookmarkEnd w:id="47"/>
    </w:p>
    <w:p w14:paraId="5FDC7F26" w14:textId="77777777" w:rsidR="00F41022" w:rsidRDefault="00F41022" w:rsidP="00004246">
      <w:pPr>
        <w:spacing w:after="0" w:line="240" w:lineRule="auto"/>
      </w:pPr>
    </w:p>
    <w:p w14:paraId="2906D04A" w14:textId="0E5749C3" w:rsidR="00AE09FB" w:rsidRDefault="00004246" w:rsidP="008309D7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004246">
        <w:rPr>
          <w:rFonts w:ascii="Times New Roman" w:hAnsi="Times New Roman" w:cs="Times New Roman"/>
          <w:sz w:val="28"/>
        </w:rPr>
        <w:t>Компоненты структуры устройства выбираются исходя из функций, определенных в постановке задачи.</w:t>
      </w:r>
      <w:r>
        <w:rPr>
          <w:rFonts w:ascii="Times New Roman" w:hAnsi="Times New Roman" w:cs="Times New Roman"/>
          <w:sz w:val="28"/>
        </w:rPr>
        <w:t xml:space="preserve"> Проанализировав выделенные функции, были определены </w:t>
      </w:r>
      <w:r w:rsidR="00DA378C">
        <w:rPr>
          <w:rFonts w:ascii="Times New Roman" w:hAnsi="Times New Roman" w:cs="Times New Roman"/>
          <w:sz w:val="28"/>
        </w:rPr>
        <w:t>следующие компоненты, представленные ниже.</w:t>
      </w:r>
      <w:r>
        <w:rPr>
          <w:rFonts w:ascii="Times New Roman" w:hAnsi="Times New Roman" w:cs="Times New Roman"/>
          <w:sz w:val="28"/>
        </w:rPr>
        <w:t xml:space="preserve"> </w:t>
      </w:r>
    </w:p>
    <w:p w14:paraId="0571678D" w14:textId="77777777" w:rsidR="00004246" w:rsidRDefault="0091047E" w:rsidP="008309D7">
      <w:pPr>
        <w:pStyle w:val="a7"/>
        <w:suppressAutoHyphens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 </w:t>
      </w:r>
      <w:r w:rsidR="00174CBC">
        <w:rPr>
          <w:rFonts w:ascii="Times New Roman" w:hAnsi="Times New Roman" w:cs="Times New Roman"/>
          <w:sz w:val="28"/>
        </w:rPr>
        <w:t xml:space="preserve">Микроконтроллер — </w:t>
      </w:r>
      <w:r>
        <w:rPr>
          <w:rFonts w:ascii="Times New Roman" w:hAnsi="Times New Roman" w:cs="Times New Roman"/>
          <w:sz w:val="28"/>
        </w:rPr>
        <w:t>ключевой компонент всей схемы. Выполняет функцию обработки поступающей информации и выдает управляющие сигналы.</w:t>
      </w:r>
    </w:p>
    <w:p w14:paraId="6A9E3655" w14:textId="1237FC8F" w:rsidR="009724D9" w:rsidRDefault="009724D9" w:rsidP="008309D7">
      <w:pPr>
        <w:pStyle w:val="a7"/>
        <w:suppressAutoHyphens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) </w:t>
      </w:r>
      <w:r w:rsidR="001442E7">
        <w:rPr>
          <w:rFonts w:ascii="Times New Roman" w:hAnsi="Times New Roman" w:cs="Times New Roman"/>
          <w:sz w:val="28"/>
        </w:rPr>
        <w:t>Блок</w:t>
      </w:r>
      <w:r>
        <w:rPr>
          <w:rFonts w:ascii="Times New Roman" w:hAnsi="Times New Roman" w:cs="Times New Roman"/>
          <w:sz w:val="28"/>
        </w:rPr>
        <w:t xml:space="preserve"> питания </w:t>
      </w:r>
      <w:r w:rsidR="008950A9">
        <w:rPr>
          <w:rFonts w:ascii="Times New Roman" w:hAnsi="Times New Roman" w:cs="Times New Roman"/>
          <w:sz w:val="28"/>
        </w:rPr>
        <w:t>—</w:t>
      </w:r>
      <w:r w:rsidR="001442E7">
        <w:rPr>
          <w:rFonts w:ascii="Times New Roman" w:hAnsi="Times New Roman" w:cs="Times New Roman"/>
          <w:sz w:val="28"/>
        </w:rPr>
        <w:t xml:space="preserve"> </w:t>
      </w:r>
      <w:r w:rsidR="004B5F7B">
        <w:rPr>
          <w:rFonts w:ascii="Times New Roman" w:hAnsi="Times New Roman" w:cs="Times New Roman"/>
          <w:sz w:val="28"/>
        </w:rPr>
        <w:t>источник питания схемы</w:t>
      </w:r>
      <w:r w:rsidRPr="009724D9">
        <w:rPr>
          <w:rFonts w:ascii="Times New Roman" w:hAnsi="Times New Roman" w:cs="Times New Roman"/>
          <w:sz w:val="28"/>
        </w:rPr>
        <w:t>.</w:t>
      </w:r>
    </w:p>
    <w:p w14:paraId="529737DD" w14:textId="02E6256F" w:rsidR="009724D9" w:rsidRPr="001442E7" w:rsidRDefault="009724D9" w:rsidP="008309D7">
      <w:pPr>
        <w:pStyle w:val="a7"/>
        <w:suppressAutoHyphens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 w:rsidRPr="0068003C">
        <w:rPr>
          <w:rFonts w:ascii="Times New Roman" w:hAnsi="Times New Roman" w:cs="Times New Roman"/>
          <w:sz w:val="28"/>
        </w:rPr>
        <w:t>3)</w:t>
      </w:r>
      <w:r>
        <w:rPr>
          <w:rFonts w:ascii="Times New Roman" w:hAnsi="Times New Roman" w:cs="Times New Roman"/>
          <w:sz w:val="28"/>
          <w:lang w:val="en-US"/>
        </w:rPr>
        <w:t> </w:t>
      </w:r>
      <w:r w:rsidR="001442E7">
        <w:rPr>
          <w:rFonts w:ascii="Times New Roman" w:hAnsi="Times New Roman" w:cs="Times New Roman"/>
          <w:sz w:val="28"/>
        </w:rPr>
        <w:t>Модуль видеозаписи — камера и контроллер для нее.</w:t>
      </w:r>
    </w:p>
    <w:p w14:paraId="0E470316" w14:textId="6DDBDC5F" w:rsidR="00FD3C71" w:rsidRPr="001442E7" w:rsidRDefault="00FD3C71" w:rsidP="008309D7">
      <w:pPr>
        <w:pStyle w:val="a7"/>
        <w:suppressAutoHyphens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) </w:t>
      </w:r>
      <w:r w:rsidR="001442E7">
        <w:rPr>
          <w:rFonts w:ascii="Times New Roman" w:hAnsi="Times New Roman" w:cs="Times New Roman"/>
          <w:sz w:val="28"/>
        </w:rPr>
        <w:t xml:space="preserve">Модуль освещения — 2 одноцветных светодиода, 2 </w:t>
      </w:r>
      <w:r w:rsidR="001442E7">
        <w:rPr>
          <w:rFonts w:ascii="Times New Roman" w:hAnsi="Times New Roman" w:cs="Times New Roman"/>
          <w:sz w:val="28"/>
          <w:lang w:val="en-GB"/>
        </w:rPr>
        <w:t>RGB</w:t>
      </w:r>
      <w:r w:rsidR="001442E7" w:rsidRPr="001442E7">
        <w:rPr>
          <w:rFonts w:ascii="Times New Roman" w:hAnsi="Times New Roman" w:cs="Times New Roman"/>
          <w:sz w:val="28"/>
        </w:rPr>
        <w:t xml:space="preserve"> </w:t>
      </w:r>
      <w:r w:rsidR="001442E7">
        <w:rPr>
          <w:rFonts w:ascii="Times New Roman" w:hAnsi="Times New Roman" w:cs="Times New Roman"/>
          <w:sz w:val="28"/>
        </w:rPr>
        <w:t>светодиода.</w:t>
      </w:r>
    </w:p>
    <w:p w14:paraId="554E28C0" w14:textId="77777777" w:rsidR="00FD3C71" w:rsidRDefault="00FD3C71" w:rsidP="008309D7">
      <w:pPr>
        <w:pStyle w:val="a7"/>
        <w:suppressAutoHyphens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 </w:t>
      </w:r>
      <w:r w:rsidR="00EA6330">
        <w:rPr>
          <w:rFonts w:ascii="Times New Roman" w:hAnsi="Times New Roman" w:cs="Times New Roman"/>
          <w:sz w:val="28"/>
        </w:rPr>
        <w:t>Модуль радиоприёма — приёмник, который получает информацию с радиопередатчика.</w:t>
      </w:r>
    </w:p>
    <w:p w14:paraId="327E2BB6" w14:textId="13429EFE" w:rsidR="001D7405" w:rsidRDefault="001D7405" w:rsidP="008309D7">
      <w:pPr>
        <w:pStyle w:val="a7"/>
        <w:suppressAutoHyphens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 </w:t>
      </w:r>
      <w:r w:rsidR="00A64B05">
        <w:rPr>
          <w:rFonts w:ascii="Times New Roman" w:hAnsi="Times New Roman" w:cs="Times New Roman"/>
          <w:sz w:val="28"/>
        </w:rPr>
        <w:t xml:space="preserve">Модуль передвижения </w:t>
      </w:r>
      <w:r w:rsidR="008950A9">
        <w:rPr>
          <w:rFonts w:ascii="Times New Roman" w:hAnsi="Times New Roman" w:cs="Times New Roman"/>
          <w:sz w:val="28"/>
        </w:rPr>
        <w:t>—</w:t>
      </w:r>
      <w:r w:rsidR="00A64B05">
        <w:rPr>
          <w:rFonts w:ascii="Times New Roman" w:hAnsi="Times New Roman" w:cs="Times New Roman"/>
          <w:sz w:val="28"/>
        </w:rPr>
        <w:t xml:space="preserve"> </w:t>
      </w:r>
      <w:r w:rsidR="00ED2029">
        <w:rPr>
          <w:rFonts w:ascii="Times New Roman" w:hAnsi="Times New Roman" w:cs="Times New Roman"/>
          <w:sz w:val="28"/>
        </w:rPr>
        <w:t>двигатели постоянного тока</w:t>
      </w:r>
      <w:r w:rsidR="00F508E1">
        <w:rPr>
          <w:rFonts w:ascii="Times New Roman" w:hAnsi="Times New Roman" w:cs="Times New Roman"/>
          <w:sz w:val="28"/>
        </w:rPr>
        <w:t xml:space="preserve"> и драйвер </w:t>
      </w:r>
      <w:r w:rsidR="00ED2029">
        <w:rPr>
          <w:rFonts w:ascii="Times New Roman" w:hAnsi="Times New Roman" w:cs="Times New Roman"/>
          <w:sz w:val="28"/>
        </w:rPr>
        <w:t>двигателей</w:t>
      </w:r>
      <w:r w:rsidR="008950A9">
        <w:rPr>
          <w:rFonts w:ascii="Times New Roman" w:hAnsi="Times New Roman" w:cs="Times New Roman"/>
          <w:sz w:val="28"/>
        </w:rPr>
        <w:t>, которые реализуют передвижение по суше</w:t>
      </w:r>
      <w:r w:rsidR="00A64B05">
        <w:rPr>
          <w:rFonts w:ascii="Times New Roman" w:hAnsi="Times New Roman" w:cs="Times New Roman"/>
          <w:sz w:val="28"/>
        </w:rPr>
        <w:t xml:space="preserve">. </w:t>
      </w:r>
    </w:p>
    <w:p w14:paraId="360D6C62" w14:textId="2A1A3414" w:rsidR="002B5974" w:rsidRDefault="00F508E1" w:rsidP="008309D7">
      <w:pPr>
        <w:pStyle w:val="a7"/>
        <w:suppressAutoHyphens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) </w:t>
      </w:r>
      <w:r w:rsidR="001442E7">
        <w:rPr>
          <w:rFonts w:ascii="Times New Roman" w:hAnsi="Times New Roman" w:cs="Times New Roman"/>
          <w:sz w:val="28"/>
        </w:rPr>
        <w:t>Модуль поворота камеры — шаговый двигатель и драйвер шагового двигателя.</w:t>
      </w:r>
    </w:p>
    <w:p w14:paraId="171C4CAD" w14:textId="7B61991A" w:rsidR="00A5091C" w:rsidRDefault="00D52856" w:rsidP="008309D7">
      <w:pPr>
        <w:pStyle w:val="a7"/>
        <w:suppressAutoHyphens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</w:t>
      </w:r>
      <w:r w:rsidR="00A5091C" w:rsidRPr="00A5091C">
        <w:rPr>
          <w:rFonts w:ascii="Times New Roman" w:hAnsi="Times New Roman" w:cs="Times New Roman"/>
          <w:sz w:val="28"/>
        </w:rPr>
        <w:t xml:space="preserve">) ШИМ контроллер — компонент, используемый для увеличения </w:t>
      </w:r>
      <w:r w:rsidR="00A5091C">
        <w:rPr>
          <w:rFonts w:ascii="Times New Roman" w:hAnsi="Times New Roman" w:cs="Times New Roman"/>
          <w:sz w:val="28"/>
        </w:rPr>
        <w:t>ШИМ</w:t>
      </w:r>
      <w:r w:rsidR="00A5091C" w:rsidRPr="00A5091C">
        <w:rPr>
          <w:rFonts w:ascii="Times New Roman" w:hAnsi="Times New Roman" w:cs="Times New Roman"/>
          <w:sz w:val="28"/>
        </w:rPr>
        <w:t xml:space="preserve"> входов.</w:t>
      </w:r>
    </w:p>
    <w:p w14:paraId="5A3B5426" w14:textId="6A3B65D1" w:rsidR="00012AAF" w:rsidRDefault="00012AAF" w:rsidP="00A418CD">
      <w:pPr>
        <w:spacing w:after="0" w:line="240" w:lineRule="auto"/>
      </w:pPr>
    </w:p>
    <w:p w14:paraId="03BDE802" w14:textId="77777777" w:rsidR="00D52856" w:rsidRDefault="00D52856" w:rsidP="00A418CD">
      <w:pPr>
        <w:spacing w:after="0" w:line="240" w:lineRule="auto"/>
      </w:pPr>
    </w:p>
    <w:p w14:paraId="5783DB29" w14:textId="4CE946AD" w:rsidR="00DE3297" w:rsidRDefault="00DE3297" w:rsidP="00814429">
      <w:pPr>
        <w:pStyle w:val="2"/>
        <w:numPr>
          <w:ilvl w:val="0"/>
          <w:numId w:val="0"/>
        </w:numPr>
        <w:ind w:left="709"/>
      </w:pPr>
      <w:bookmarkStart w:id="48" w:name="_Toc153337674"/>
      <w:bookmarkStart w:id="49" w:name="_Hlk151684752"/>
      <w:r>
        <w:lastRenderedPageBreak/>
        <w:t>2.3</w:t>
      </w:r>
      <w:bookmarkStart w:id="50" w:name="_Toc83238820"/>
      <w:r w:rsidR="00262859">
        <w:t xml:space="preserve"> </w:t>
      </w:r>
      <w:r>
        <w:t>Взаимодействие компонентов устройства</w:t>
      </w:r>
      <w:bookmarkEnd w:id="48"/>
      <w:bookmarkEnd w:id="50"/>
    </w:p>
    <w:p w14:paraId="2C49385C" w14:textId="77777777" w:rsidR="002D23EC" w:rsidRPr="002D23EC" w:rsidRDefault="002D23EC" w:rsidP="002D23EC">
      <w:pPr>
        <w:spacing w:after="0"/>
      </w:pPr>
    </w:p>
    <w:bookmarkEnd w:id="49"/>
    <w:p w14:paraId="00D6D5B8" w14:textId="0C1E44C0" w:rsidR="00012AAF" w:rsidRPr="00012AAF" w:rsidRDefault="00012AAF" w:rsidP="008309D7">
      <w:pPr>
        <w:suppressAutoHyphens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012AAF">
        <w:rPr>
          <w:rFonts w:ascii="Times New Roman" w:hAnsi="Times New Roman" w:cs="Times New Roman"/>
          <w:sz w:val="28"/>
        </w:rPr>
        <w:t xml:space="preserve">Устройство на базе микроконтроллера Arduino </w:t>
      </w:r>
      <w:proofErr w:type="spellStart"/>
      <w:r w:rsidRPr="00012AAF">
        <w:rPr>
          <w:rFonts w:ascii="Times New Roman" w:hAnsi="Times New Roman" w:cs="Times New Roman"/>
          <w:sz w:val="28"/>
        </w:rPr>
        <w:t>Uno</w:t>
      </w:r>
      <w:proofErr w:type="spellEnd"/>
      <w:r w:rsidRPr="00012AAF">
        <w:rPr>
          <w:rFonts w:ascii="Times New Roman" w:hAnsi="Times New Roman" w:cs="Times New Roman"/>
          <w:sz w:val="28"/>
        </w:rPr>
        <w:t xml:space="preserve"> представляет собой комплексную систему, включающую в себя множество компонентов и модулей для обеспечения разнообразных функций.</w:t>
      </w:r>
    </w:p>
    <w:p w14:paraId="182B76B3" w14:textId="0D3B881E" w:rsidR="002D23EC" w:rsidRPr="002D23EC" w:rsidRDefault="002D23EC" w:rsidP="008309D7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D23EC">
        <w:rPr>
          <w:rFonts w:ascii="Times New Roman" w:hAnsi="Times New Roman" w:cs="Times New Roman"/>
          <w:sz w:val="28"/>
        </w:rPr>
        <w:t>Разработка радиоуправляемого передвижного устройства начинается с четкого определения его функций и компонентов, а также понимания взаимосвязи между ними для выполнения необходимых задач. Основные функции этого устройства включают в себя передвижение по суше и управление направлением движения, дистанционное управление через радиосигнал, видеозапись с возможностью поворота камеры на 180 градусов и световую подсветку.</w:t>
      </w:r>
    </w:p>
    <w:p w14:paraId="740A3316" w14:textId="277A497A" w:rsidR="002D23EC" w:rsidRPr="002D23EC" w:rsidRDefault="002D23EC" w:rsidP="008309D7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D23EC">
        <w:rPr>
          <w:rFonts w:ascii="Times New Roman" w:hAnsi="Times New Roman" w:cs="Times New Roman"/>
          <w:sz w:val="28"/>
        </w:rPr>
        <w:t xml:space="preserve">Чтобы реализовать эти функции, необходимы определенные компоненты. Ключевым элементом является микроконтроллер, выполняющий обработку информации и выдачу управляющих сигналов. Для питания всей системы используется блок питания, который соединен с микроконтроллером. Модуль видеозаписи, включающий камеру и ее контроллер, обеспечивает функцию записи видео. Для освещения включены различные светодиоды, </w:t>
      </w:r>
      <w:r>
        <w:rPr>
          <w:rFonts w:ascii="Times New Roman" w:hAnsi="Times New Roman" w:cs="Times New Roman"/>
          <w:sz w:val="28"/>
        </w:rPr>
        <w:t xml:space="preserve">такие как </w:t>
      </w:r>
      <w:r w:rsidRPr="002D23EC">
        <w:rPr>
          <w:rFonts w:ascii="Times New Roman" w:hAnsi="Times New Roman" w:cs="Times New Roman"/>
          <w:sz w:val="28"/>
        </w:rPr>
        <w:t xml:space="preserve">одноцветные и RGB. Модуль радиоприема получает информацию с радиопередатчика для дистанционного управления. Для передвижения устройства по суше используются </w:t>
      </w:r>
      <w:r w:rsidR="00ED2029">
        <w:rPr>
          <w:rFonts w:ascii="Times New Roman" w:hAnsi="Times New Roman" w:cs="Times New Roman"/>
          <w:sz w:val="28"/>
        </w:rPr>
        <w:t xml:space="preserve">двигатели постоянного тока </w:t>
      </w:r>
      <w:r w:rsidRPr="002D23EC">
        <w:rPr>
          <w:rFonts w:ascii="Times New Roman" w:hAnsi="Times New Roman" w:cs="Times New Roman"/>
          <w:sz w:val="28"/>
        </w:rPr>
        <w:t>и их драйвер. Поворот камеры на 180 градусов обеспечивается шаговым двигателем и соответствующим драйвером. Для у</w:t>
      </w:r>
      <w:r>
        <w:rPr>
          <w:rFonts w:ascii="Times New Roman" w:hAnsi="Times New Roman" w:cs="Times New Roman"/>
          <w:sz w:val="28"/>
        </w:rPr>
        <w:t>величения количества</w:t>
      </w:r>
      <w:r w:rsidRPr="002D23EC">
        <w:rPr>
          <w:rFonts w:ascii="Times New Roman" w:hAnsi="Times New Roman" w:cs="Times New Roman"/>
          <w:sz w:val="28"/>
        </w:rPr>
        <w:t xml:space="preserve"> вход</w:t>
      </w:r>
      <w:r>
        <w:rPr>
          <w:rFonts w:ascii="Times New Roman" w:hAnsi="Times New Roman" w:cs="Times New Roman"/>
          <w:sz w:val="28"/>
        </w:rPr>
        <w:t>ов</w:t>
      </w:r>
      <w:r w:rsidRPr="002D23EC">
        <w:rPr>
          <w:rFonts w:ascii="Times New Roman" w:hAnsi="Times New Roman" w:cs="Times New Roman"/>
          <w:sz w:val="28"/>
        </w:rPr>
        <w:t xml:space="preserve"> используется </w:t>
      </w:r>
      <w:r w:rsidR="00A5091C" w:rsidRPr="00A5091C">
        <w:rPr>
          <w:rFonts w:ascii="Times New Roman" w:hAnsi="Times New Roman" w:cs="Times New Roman"/>
          <w:sz w:val="28"/>
        </w:rPr>
        <w:t>ШИМ контроллер</w:t>
      </w:r>
      <w:r w:rsidRPr="002D23EC">
        <w:rPr>
          <w:rFonts w:ascii="Times New Roman" w:hAnsi="Times New Roman" w:cs="Times New Roman"/>
          <w:sz w:val="28"/>
        </w:rPr>
        <w:t>.</w:t>
      </w:r>
    </w:p>
    <w:p w14:paraId="3E984B40" w14:textId="6EDADE24" w:rsidR="00012AAF" w:rsidRPr="00012AAF" w:rsidRDefault="002D23EC" w:rsidP="008309D7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D23EC">
        <w:rPr>
          <w:rFonts w:ascii="Times New Roman" w:hAnsi="Times New Roman" w:cs="Times New Roman"/>
          <w:sz w:val="28"/>
        </w:rPr>
        <w:t>Эти компоненты взаимодействуют для обеспечения выполнения каждой функции устройства. Их связь и включение в общую структуру устройства представлены на структурной схеме в приложении А.</w:t>
      </w:r>
      <w:r>
        <w:rPr>
          <w:rFonts w:ascii="Times New Roman" w:hAnsi="Times New Roman" w:cs="Times New Roman"/>
          <w:sz w:val="28"/>
        </w:rPr>
        <w:t xml:space="preserve"> </w:t>
      </w:r>
      <w:r w:rsidR="00012AAF" w:rsidRPr="00012AAF">
        <w:rPr>
          <w:rFonts w:ascii="Times New Roman" w:hAnsi="Times New Roman" w:cs="Times New Roman"/>
          <w:sz w:val="28"/>
        </w:rPr>
        <w:t>Управление устройством осуществляется через пульт</w:t>
      </w:r>
      <w:r>
        <w:rPr>
          <w:rFonts w:ascii="Times New Roman" w:hAnsi="Times New Roman" w:cs="Times New Roman"/>
          <w:sz w:val="28"/>
        </w:rPr>
        <w:t xml:space="preserve"> радиоуправления. </w:t>
      </w:r>
      <w:r w:rsidR="00012AAF" w:rsidRPr="00012AAF">
        <w:rPr>
          <w:rFonts w:ascii="Times New Roman" w:hAnsi="Times New Roman" w:cs="Times New Roman"/>
          <w:sz w:val="28"/>
        </w:rPr>
        <w:t>Контроллер на устройстве интерпретирует полученные сигналы и реализует управление двигателями, направляя устройство в соответствии с указанным направлением.</w:t>
      </w:r>
    </w:p>
    <w:p w14:paraId="09DD51A9" w14:textId="51E0A92A" w:rsidR="00CA6A5D" w:rsidRDefault="00012AAF" w:rsidP="008309D7">
      <w:pPr>
        <w:suppressAutoHyphens/>
        <w:spacing w:after="0" w:line="240" w:lineRule="auto"/>
        <w:ind w:firstLine="709"/>
        <w:jc w:val="both"/>
      </w:pPr>
      <w:r w:rsidRPr="00012AAF">
        <w:rPr>
          <w:rFonts w:ascii="Times New Roman" w:hAnsi="Times New Roman" w:cs="Times New Roman"/>
          <w:sz w:val="28"/>
        </w:rPr>
        <w:t xml:space="preserve">Модуль питания является ключевым элементом, обеспечивающим энергией все компоненты системы, обеспечивая бесперебойную работу всех узлов устройства. </w:t>
      </w:r>
      <w:r w:rsidR="00CA6A5D">
        <w:br w:type="page"/>
      </w:r>
    </w:p>
    <w:p w14:paraId="3FF1A391" w14:textId="5BA49C4C" w:rsidR="00200F35" w:rsidRDefault="00CA6A5D" w:rsidP="00D542B9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51" w:name="_Toc153337675"/>
      <w:r>
        <w:lastRenderedPageBreak/>
        <w:t>ОБОСНОВАНИЕ ВЫБОРА УЗЛОВ, ЭЛЕМЕНТОВ ФУНКЦИОНАЛЬНОЙ СХЕМЫ УСТРОЙСТВА</w:t>
      </w:r>
      <w:bookmarkEnd w:id="51"/>
    </w:p>
    <w:p w14:paraId="341CB5F0" w14:textId="4D3972C6" w:rsidR="00644D32" w:rsidRDefault="00644D32" w:rsidP="00D542B9">
      <w:pPr>
        <w:spacing w:after="0" w:line="240" w:lineRule="auto"/>
      </w:pPr>
    </w:p>
    <w:p w14:paraId="2FF4E1FC" w14:textId="77777777" w:rsidR="00E45F99" w:rsidRDefault="00E45F99" w:rsidP="00D542B9">
      <w:pPr>
        <w:spacing w:after="0" w:line="240" w:lineRule="auto"/>
      </w:pPr>
    </w:p>
    <w:p w14:paraId="4C7C7DDF" w14:textId="5AB87416" w:rsidR="00200F35" w:rsidRDefault="00200F35" w:rsidP="003B299A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52" w:name="_Toc153337676"/>
      <w:r>
        <w:t xml:space="preserve">Обоснование выбора </w:t>
      </w:r>
      <w:r w:rsidR="00667518">
        <w:t>микроконтроллеров</w:t>
      </w:r>
      <w:bookmarkEnd w:id="52"/>
    </w:p>
    <w:p w14:paraId="5EF5AB00" w14:textId="77777777" w:rsidR="007C09EE" w:rsidRDefault="007C09EE" w:rsidP="00D542B9">
      <w:pPr>
        <w:spacing w:after="0" w:line="240" w:lineRule="auto"/>
      </w:pPr>
    </w:p>
    <w:p w14:paraId="62516468" w14:textId="77777777" w:rsidR="00012AAF" w:rsidRPr="00012AAF" w:rsidRDefault="00012AAF" w:rsidP="00956822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12AAF">
        <w:rPr>
          <w:rFonts w:ascii="Times New Roman" w:eastAsia="Calibri" w:hAnsi="Times New Roman" w:cs="Times New Roman"/>
          <w:sz w:val="28"/>
        </w:rPr>
        <w:t xml:space="preserve">В данной курсовом проекте в качестве контроллера могла быть использована любая плата из представленных в таблице 1.1 так как устройство не требует больших затрат в памяти и мощности для корректной работы. Контроллеры </w:t>
      </w:r>
      <w:r w:rsidRPr="00012AAF">
        <w:rPr>
          <w:rFonts w:ascii="Times New Roman" w:eastAsia="Calibri" w:hAnsi="Times New Roman" w:cs="Times New Roman"/>
          <w:sz w:val="28"/>
          <w:lang w:val="en-US"/>
        </w:rPr>
        <w:t>Raspberry</w:t>
      </w:r>
      <w:r w:rsidRPr="00012AAF">
        <w:rPr>
          <w:rFonts w:ascii="Times New Roman" w:eastAsia="Calibri" w:hAnsi="Times New Roman" w:cs="Times New Roman"/>
          <w:sz w:val="28"/>
        </w:rPr>
        <w:t xml:space="preserve"> </w:t>
      </w:r>
      <w:r w:rsidRPr="00012AAF">
        <w:rPr>
          <w:rFonts w:ascii="Times New Roman" w:eastAsia="Calibri" w:hAnsi="Times New Roman" w:cs="Times New Roman"/>
          <w:sz w:val="28"/>
          <w:lang w:val="en-US"/>
        </w:rPr>
        <w:t>PI</w:t>
      </w:r>
      <w:r w:rsidRPr="00012AAF">
        <w:rPr>
          <w:rFonts w:ascii="Times New Roman" w:eastAsia="Calibri" w:hAnsi="Times New Roman" w:cs="Times New Roman"/>
          <w:sz w:val="28"/>
        </w:rPr>
        <w:t xml:space="preserve"> 4 и </w:t>
      </w:r>
      <w:r w:rsidRPr="00012AAF">
        <w:rPr>
          <w:rFonts w:ascii="Times New Roman" w:eastAsia="Calibri" w:hAnsi="Times New Roman" w:cs="Times New Roman"/>
          <w:sz w:val="28"/>
          <w:lang w:val="en-US"/>
        </w:rPr>
        <w:t>OLIMEXINO</w:t>
      </w:r>
      <w:r w:rsidRPr="00012AAF">
        <w:rPr>
          <w:rFonts w:ascii="Times New Roman" w:eastAsia="Calibri" w:hAnsi="Times New Roman" w:cs="Times New Roman"/>
          <w:sz w:val="28"/>
        </w:rPr>
        <w:t>-</w:t>
      </w:r>
      <w:r w:rsidRPr="00012AAF">
        <w:rPr>
          <w:rFonts w:ascii="Times New Roman" w:eastAsia="Calibri" w:hAnsi="Times New Roman" w:cs="Times New Roman"/>
          <w:sz w:val="28"/>
          <w:lang w:val="en-US"/>
        </w:rPr>
        <w:t>STM</w:t>
      </w:r>
      <w:r w:rsidRPr="00012AAF">
        <w:rPr>
          <w:rFonts w:ascii="Times New Roman" w:eastAsia="Calibri" w:hAnsi="Times New Roman" w:cs="Times New Roman"/>
          <w:sz w:val="28"/>
        </w:rPr>
        <w:t xml:space="preserve">32 превосходят </w:t>
      </w:r>
      <w:bookmarkStart w:id="53" w:name="_Hlk153333135"/>
      <w:r w:rsidRPr="00012AAF">
        <w:rPr>
          <w:rFonts w:ascii="Times New Roman" w:eastAsia="Calibri" w:hAnsi="Times New Roman" w:cs="Times New Roman"/>
          <w:sz w:val="28"/>
          <w:lang w:val="en-US"/>
        </w:rPr>
        <w:t>Arduino</w:t>
      </w:r>
      <w:r w:rsidRPr="00012AAF">
        <w:rPr>
          <w:rFonts w:ascii="Times New Roman" w:eastAsia="Calibri" w:hAnsi="Times New Roman" w:cs="Times New Roman"/>
          <w:sz w:val="28"/>
        </w:rPr>
        <w:t xml:space="preserve"> </w:t>
      </w:r>
      <w:r w:rsidRPr="00012AAF">
        <w:rPr>
          <w:rFonts w:ascii="Times New Roman" w:eastAsia="Calibri" w:hAnsi="Times New Roman" w:cs="Times New Roman"/>
          <w:sz w:val="28"/>
          <w:lang w:val="en-US"/>
        </w:rPr>
        <w:t>UNO</w:t>
      </w:r>
      <w:r w:rsidRPr="00012AAF">
        <w:rPr>
          <w:rFonts w:ascii="Times New Roman" w:eastAsia="Calibri" w:hAnsi="Times New Roman" w:cs="Times New Roman"/>
          <w:sz w:val="28"/>
        </w:rPr>
        <w:t xml:space="preserve"> </w:t>
      </w:r>
      <w:bookmarkEnd w:id="53"/>
      <w:r w:rsidRPr="00012AAF">
        <w:rPr>
          <w:rFonts w:ascii="Times New Roman" w:eastAsia="Calibri" w:hAnsi="Times New Roman" w:cs="Times New Roman"/>
          <w:sz w:val="28"/>
        </w:rPr>
        <w:t xml:space="preserve">по памяти и мощности, но требуют для работы больше входного напряжения и имеют большую стоимость. Так же у </w:t>
      </w:r>
      <w:r w:rsidRPr="00012AAF">
        <w:rPr>
          <w:rFonts w:ascii="Times New Roman" w:eastAsia="Calibri" w:hAnsi="Times New Roman" w:cs="Times New Roman"/>
          <w:sz w:val="28"/>
          <w:lang w:val="en-US"/>
        </w:rPr>
        <w:t>Raspberry</w:t>
      </w:r>
      <w:r w:rsidRPr="00012AAF">
        <w:rPr>
          <w:rFonts w:ascii="Times New Roman" w:eastAsia="Calibri" w:hAnsi="Times New Roman" w:cs="Times New Roman"/>
          <w:sz w:val="28"/>
        </w:rPr>
        <w:t xml:space="preserve"> </w:t>
      </w:r>
      <w:r w:rsidRPr="00012AAF">
        <w:rPr>
          <w:rFonts w:ascii="Times New Roman" w:eastAsia="Calibri" w:hAnsi="Times New Roman" w:cs="Times New Roman"/>
          <w:sz w:val="28"/>
          <w:lang w:val="en-US"/>
        </w:rPr>
        <w:t>PI</w:t>
      </w:r>
      <w:r w:rsidRPr="00012AAF">
        <w:rPr>
          <w:rFonts w:ascii="Times New Roman" w:eastAsia="Calibri" w:hAnsi="Times New Roman" w:cs="Times New Roman"/>
          <w:sz w:val="28"/>
        </w:rPr>
        <w:t xml:space="preserve"> 4 нет аналоговых входов/выходов, которые могут пригодится при сборке проекта. </w:t>
      </w:r>
    </w:p>
    <w:p w14:paraId="308E2D3C" w14:textId="0EBFC1F4" w:rsidR="00D02C4B" w:rsidRDefault="00012AAF" w:rsidP="00956822">
      <w:pPr>
        <w:suppressAutoHyphens/>
        <w:spacing w:after="0" w:line="240" w:lineRule="auto"/>
        <w:ind w:firstLine="709"/>
        <w:rPr>
          <w:rFonts w:ascii="Times New Roman" w:eastAsia="Calibri" w:hAnsi="Times New Roman" w:cs="Times New Roman"/>
          <w:sz w:val="28"/>
        </w:rPr>
      </w:pPr>
      <w:r w:rsidRPr="00012AAF">
        <w:rPr>
          <w:rFonts w:ascii="Times New Roman" w:eastAsia="Calibri" w:hAnsi="Times New Roman" w:cs="Times New Roman"/>
          <w:sz w:val="28"/>
        </w:rPr>
        <w:t xml:space="preserve">Исходя из вышеперечисленного в данном проекте используется плата </w:t>
      </w:r>
      <w:r w:rsidRPr="00012AAF">
        <w:rPr>
          <w:rFonts w:ascii="Times New Roman" w:eastAsia="Calibri" w:hAnsi="Times New Roman" w:cs="Times New Roman"/>
          <w:sz w:val="28"/>
          <w:lang w:val="en-US"/>
        </w:rPr>
        <w:t>Arduino</w:t>
      </w:r>
      <w:r w:rsidRPr="00012AAF">
        <w:rPr>
          <w:rFonts w:ascii="Times New Roman" w:eastAsia="Calibri" w:hAnsi="Times New Roman" w:cs="Times New Roman"/>
          <w:sz w:val="28"/>
        </w:rPr>
        <w:t xml:space="preserve"> </w:t>
      </w:r>
      <w:r w:rsidRPr="00012AAF">
        <w:rPr>
          <w:rFonts w:ascii="Times New Roman" w:eastAsia="Calibri" w:hAnsi="Times New Roman" w:cs="Times New Roman"/>
          <w:sz w:val="28"/>
          <w:lang w:val="en-US"/>
        </w:rPr>
        <w:t>UNO</w:t>
      </w:r>
      <w:r w:rsidRPr="00012AAF">
        <w:rPr>
          <w:rFonts w:ascii="Times New Roman" w:eastAsia="Calibri" w:hAnsi="Times New Roman" w:cs="Times New Roman"/>
          <w:sz w:val="28"/>
        </w:rPr>
        <w:t xml:space="preserve"> так как она полностью подходит под поставленные задачи. Данный контроллер был выбран также по причине доступности и наличия опыта разработки под данный тип микроконтроллеров</w:t>
      </w:r>
      <w:r w:rsidR="008979C7">
        <w:rPr>
          <w:rFonts w:ascii="Times New Roman" w:eastAsia="Calibri" w:hAnsi="Times New Roman" w:cs="Times New Roman"/>
          <w:sz w:val="28"/>
        </w:rPr>
        <w:t>, его изображение представлено на рис. 3.1</w:t>
      </w:r>
      <w:r w:rsidRPr="00012AAF">
        <w:rPr>
          <w:rFonts w:ascii="Times New Roman" w:eastAsia="Calibri" w:hAnsi="Times New Roman" w:cs="Times New Roman"/>
          <w:sz w:val="28"/>
        </w:rPr>
        <w:t>.</w:t>
      </w:r>
    </w:p>
    <w:p w14:paraId="0B87F77B" w14:textId="1A5FC527" w:rsidR="008309D7" w:rsidRDefault="008309D7" w:rsidP="00012AAF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</w:rPr>
      </w:pPr>
    </w:p>
    <w:p w14:paraId="671B202A" w14:textId="7E44482F" w:rsidR="008309D7" w:rsidRDefault="008309D7" w:rsidP="008979C7">
      <w:pPr>
        <w:spacing w:after="0" w:line="240" w:lineRule="auto"/>
        <w:ind w:firstLine="709"/>
        <w:jc w:val="center"/>
      </w:pPr>
      <w:r>
        <w:rPr>
          <w:noProof/>
        </w:rPr>
        <w:drawing>
          <wp:inline distT="0" distB="0" distL="0" distR="0" wp14:anchorId="30FCB4FB" wp14:editId="2F4B7E98">
            <wp:extent cx="3420990" cy="2162827"/>
            <wp:effectExtent l="0" t="0" r="825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990" cy="218874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C923168" w14:textId="71094E58" w:rsidR="008309D7" w:rsidRPr="008309D7" w:rsidRDefault="008309D7" w:rsidP="008979C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bookmarkStart w:id="54" w:name="_Hlk153333419"/>
      <w:r>
        <w:rPr>
          <w:rFonts w:ascii="Times New Roman" w:hAnsi="Times New Roman" w:cs="Times New Roman"/>
          <w:sz w:val="24"/>
          <w:szCs w:val="24"/>
        </w:rPr>
        <w:t xml:space="preserve">Рис. 3.1 </w:t>
      </w:r>
      <w:r w:rsidRPr="00A5091C">
        <w:rPr>
          <w:rFonts w:ascii="Times New Roman" w:hAnsi="Times New Roman" w:cs="Times New Roman"/>
          <w:sz w:val="28"/>
        </w:rPr>
        <w:t>—</w:t>
      </w:r>
      <w:r>
        <w:rPr>
          <w:rFonts w:ascii="Times New Roman" w:hAnsi="Times New Roman" w:cs="Times New Roman"/>
          <w:sz w:val="28"/>
        </w:rPr>
        <w:t xml:space="preserve"> Микроконтроллер </w:t>
      </w:r>
      <w:r w:rsidRPr="008309D7">
        <w:rPr>
          <w:rFonts w:ascii="Times New Roman" w:hAnsi="Times New Roman" w:cs="Times New Roman"/>
          <w:sz w:val="28"/>
        </w:rPr>
        <w:t>Arduino UNO</w:t>
      </w:r>
    </w:p>
    <w:bookmarkEnd w:id="54"/>
    <w:p w14:paraId="2A3FCE15" w14:textId="571AD1E4" w:rsidR="007C09EE" w:rsidRDefault="007C09EE" w:rsidP="00226706">
      <w:pPr>
        <w:spacing w:after="0" w:line="240" w:lineRule="auto"/>
      </w:pPr>
    </w:p>
    <w:p w14:paraId="3AF2ECCC" w14:textId="77777777" w:rsidR="00012AAF" w:rsidRPr="007C09EE" w:rsidRDefault="00012AAF" w:rsidP="00226706">
      <w:pPr>
        <w:spacing w:after="0" w:line="240" w:lineRule="auto"/>
      </w:pPr>
    </w:p>
    <w:p w14:paraId="6CD1B7F2" w14:textId="53AF8580" w:rsidR="007C09EE" w:rsidRDefault="00012AAF" w:rsidP="00226706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55" w:name="_Toc153337677"/>
      <w:r w:rsidRPr="00012AAF">
        <w:t>Обоснование выбора модулей радиопередачи</w:t>
      </w:r>
      <w:bookmarkEnd w:id="55"/>
    </w:p>
    <w:p w14:paraId="448AA138" w14:textId="2961D966" w:rsidR="00944DD1" w:rsidRDefault="00944DD1" w:rsidP="00226706">
      <w:pPr>
        <w:spacing w:after="0"/>
      </w:pPr>
    </w:p>
    <w:p w14:paraId="3492D90C" w14:textId="28F51ADF" w:rsidR="00012AAF" w:rsidRPr="00012AAF" w:rsidRDefault="00012AAF" w:rsidP="0095682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12AAF">
        <w:rPr>
          <w:rFonts w:ascii="Times New Roman" w:hAnsi="Times New Roman" w:cs="Times New Roman"/>
          <w:sz w:val="28"/>
        </w:rPr>
        <w:t>После анализа модулей радиопередачи, представленных в таблице 1.</w:t>
      </w:r>
      <w:r w:rsidR="00B719B2">
        <w:rPr>
          <w:rFonts w:ascii="Times New Roman" w:hAnsi="Times New Roman" w:cs="Times New Roman"/>
          <w:sz w:val="28"/>
        </w:rPr>
        <w:t>2</w:t>
      </w:r>
      <w:r w:rsidRPr="00012AAF">
        <w:rPr>
          <w:rFonts w:ascii="Times New Roman" w:hAnsi="Times New Roman" w:cs="Times New Roman"/>
          <w:sz w:val="28"/>
        </w:rPr>
        <w:t xml:space="preserve"> обзора литературы видно, что модуль </w:t>
      </w:r>
      <w:bookmarkStart w:id="56" w:name="_Hlk153333444"/>
      <w:r w:rsidRPr="00012AAF">
        <w:rPr>
          <w:rFonts w:ascii="Times New Roman" w:hAnsi="Times New Roman" w:cs="Times New Roman"/>
          <w:sz w:val="28"/>
        </w:rPr>
        <w:t>NRF24L01</w:t>
      </w:r>
      <w:bookmarkEnd w:id="56"/>
      <w:r w:rsidRPr="00012AAF">
        <w:rPr>
          <w:rFonts w:ascii="Times New Roman" w:hAnsi="Times New Roman" w:cs="Times New Roman"/>
          <w:sz w:val="28"/>
        </w:rPr>
        <w:t xml:space="preserve"> имеет лучшие характеристики, по сравнению с передатчиком MX-05V и приемником XD</w:t>
      </w:r>
      <w:r w:rsidR="00956822">
        <w:rPr>
          <w:rFonts w:ascii="Times New Roman" w:hAnsi="Times New Roman" w:cs="Times New Roman"/>
          <w:sz w:val="28"/>
        </w:rPr>
        <w:t>-</w:t>
      </w:r>
      <w:r w:rsidRPr="00012AAF">
        <w:rPr>
          <w:rFonts w:ascii="Times New Roman" w:hAnsi="Times New Roman" w:cs="Times New Roman"/>
          <w:sz w:val="28"/>
        </w:rPr>
        <w:t>RF-5V, но рассчитан на меньшее расстояние передачи радиосигнала.</w:t>
      </w:r>
    </w:p>
    <w:p w14:paraId="1557C72D" w14:textId="712515A9" w:rsidR="00944DD1" w:rsidRDefault="00012AAF" w:rsidP="0095682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012AAF">
        <w:rPr>
          <w:rFonts w:ascii="Times New Roman" w:hAnsi="Times New Roman" w:cs="Times New Roman"/>
          <w:sz w:val="28"/>
        </w:rPr>
        <w:t xml:space="preserve">В данном устройстве будут использован модуль NRF24L01. Данный модуль выбран по причине меньшего потребления тока, а также из-за значительно большей скорости передачи данных. </w:t>
      </w:r>
      <w:proofErr w:type="gramStart"/>
      <w:r w:rsidRPr="00012AAF">
        <w:rPr>
          <w:rFonts w:ascii="Times New Roman" w:hAnsi="Times New Roman" w:cs="Times New Roman"/>
          <w:sz w:val="28"/>
        </w:rPr>
        <w:t>Кроме</w:t>
      </w:r>
      <w:r w:rsidR="00956822">
        <w:rPr>
          <w:rFonts w:ascii="Times New Roman" w:hAnsi="Times New Roman" w:cs="Times New Roman"/>
          <w:sz w:val="28"/>
        </w:rPr>
        <w:t xml:space="preserve"> </w:t>
      </w:r>
      <w:r w:rsidRPr="00012AAF">
        <w:rPr>
          <w:rFonts w:ascii="Times New Roman" w:hAnsi="Times New Roman" w:cs="Times New Roman"/>
          <w:sz w:val="28"/>
        </w:rPr>
        <w:t>того</w:t>
      </w:r>
      <w:proofErr w:type="gramEnd"/>
      <w:r w:rsidRPr="00012AAF">
        <w:rPr>
          <w:rFonts w:ascii="Times New Roman" w:hAnsi="Times New Roman" w:cs="Times New Roman"/>
          <w:sz w:val="28"/>
        </w:rPr>
        <w:t xml:space="preserve"> модуль NRF24L01 имеет более надежный протокол связи, который обеспечивает надежную передачу данных на дальние расстояния.</w:t>
      </w:r>
    </w:p>
    <w:p w14:paraId="7C4D7726" w14:textId="1CBD7F09" w:rsidR="008979C7" w:rsidRDefault="008979C7" w:rsidP="0095682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ображение выбранного радиомодуля представлено на рис. 3.2.</w:t>
      </w:r>
    </w:p>
    <w:p w14:paraId="29AAB374" w14:textId="14B330B3" w:rsidR="008979C7" w:rsidRDefault="008979C7" w:rsidP="00012AAF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</w:p>
    <w:p w14:paraId="39600869" w14:textId="2CBF404E" w:rsidR="008979C7" w:rsidRDefault="008979C7" w:rsidP="008979C7">
      <w:pPr>
        <w:spacing w:after="0" w:line="240" w:lineRule="auto"/>
        <w:ind w:firstLine="709"/>
        <w:jc w:val="center"/>
      </w:pPr>
      <w:r>
        <w:rPr>
          <w:noProof/>
        </w:rPr>
        <w:drawing>
          <wp:inline distT="0" distB="0" distL="0" distR="0" wp14:anchorId="2F24C8BC" wp14:editId="24806A74">
            <wp:extent cx="2459410" cy="22479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8939" cy="2265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012C77A" w14:textId="1D9BA256" w:rsidR="008979C7" w:rsidRPr="008979C7" w:rsidRDefault="008979C7" w:rsidP="008979C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bookmarkStart w:id="57" w:name="_Hlk153333591"/>
      <w:r w:rsidRPr="008979C7">
        <w:rPr>
          <w:rFonts w:ascii="Times New Roman" w:hAnsi="Times New Roman" w:cs="Times New Roman"/>
          <w:sz w:val="24"/>
          <w:szCs w:val="24"/>
        </w:rPr>
        <w:t>Рис. 3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>
        <w:rPr>
          <w:rFonts w:ascii="Times New Roman" w:hAnsi="Times New Roman" w:cs="Times New Roman"/>
          <w:sz w:val="24"/>
          <w:szCs w:val="24"/>
        </w:rPr>
        <w:t xml:space="preserve">Радиомодуль </w:t>
      </w:r>
      <w:r w:rsidRPr="008979C7">
        <w:rPr>
          <w:rFonts w:ascii="Times New Roman" w:hAnsi="Times New Roman" w:cs="Times New Roman"/>
          <w:sz w:val="24"/>
          <w:szCs w:val="24"/>
        </w:rPr>
        <w:t>NRF24L01</w:t>
      </w:r>
    </w:p>
    <w:bookmarkEnd w:id="57"/>
    <w:p w14:paraId="1FAA51CA" w14:textId="095830B6" w:rsidR="003240AF" w:rsidRDefault="003240AF" w:rsidP="00226706">
      <w:pPr>
        <w:spacing w:after="0" w:line="240" w:lineRule="auto"/>
      </w:pPr>
    </w:p>
    <w:p w14:paraId="17515D28" w14:textId="77777777" w:rsidR="00012AAF" w:rsidRPr="00944DD1" w:rsidRDefault="00012AAF" w:rsidP="00226706">
      <w:pPr>
        <w:spacing w:after="0" w:line="240" w:lineRule="auto"/>
      </w:pPr>
    </w:p>
    <w:p w14:paraId="6380B70D" w14:textId="707AD285" w:rsidR="00EC1D22" w:rsidRDefault="00012AAF" w:rsidP="00226706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58" w:name="_Toc153337678"/>
      <w:r w:rsidRPr="00012AAF">
        <w:t>Обоснование выбора источника питания</w:t>
      </w:r>
      <w:bookmarkEnd w:id="58"/>
    </w:p>
    <w:p w14:paraId="5BFB6648" w14:textId="77777777" w:rsidR="00944DD1" w:rsidRDefault="00944DD1" w:rsidP="001733C5">
      <w:pPr>
        <w:spacing w:after="0" w:line="240" w:lineRule="auto"/>
      </w:pPr>
    </w:p>
    <w:p w14:paraId="35321D09" w14:textId="113EA92B" w:rsidR="007C403E" w:rsidRPr="00D41DC9" w:rsidRDefault="00012AAF" w:rsidP="00956822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bookmarkStart w:id="59" w:name="_Hlk152016405"/>
      <w:bookmarkStart w:id="60" w:name="_Hlk152016479"/>
      <w:r w:rsidRPr="00012AAF">
        <w:rPr>
          <w:rFonts w:ascii="Times New Roman" w:hAnsi="Times New Roman" w:cs="Times New Roman"/>
          <w:sz w:val="28"/>
        </w:rPr>
        <w:t>В таблице 1.</w:t>
      </w:r>
      <w:r w:rsidR="00B719B2">
        <w:rPr>
          <w:rFonts w:ascii="Times New Roman" w:hAnsi="Times New Roman" w:cs="Times New Roman"/>
          <w:sz w:val="28"/>
        </w:rPr>
        <w:t>7</w:t>
      </w:r>
      <w:r w:rsidRPr="00012AAF">
        <w:rPr>
          <w:rFonts w:ascii="Times New Roman" w:hAnsi="Times New Roman" w:cs="Times New Roman"/>
          <w:sz w:val="28"/>
        </w:rPr>
        <w:t xml:space="preserve"> обзора литературы</w:t>
      </w:r>
      <w:bookmarkEnd w:id="59"/>
      <w:r w:rsidRPr="00012AAF">
        <w:rPr>
          <w:rFonts w:ascii="Times New Roman" w:hAnsi="Times New Roman" w:cs="Times New Roman"/>
          <w:sz w:val="28"/>
        </w:rPr>
        <w:t xml:space="preserve"> </w:t>
      </w:r>
      <w:bookmarkStart w:id="61" w:name="_Hlk152016413"/>
      <w:r w:rsidRPr="00012AAF">
        <w:rPr>
          <w:rFonts w:ascii="Times New Roman" w:hAnsi="Times New Roman" w:cs="Times New Roman"/>
          <w:sz w:val="28"/>
        </w:rPr>
        <w:t xml:space="preserve">приведены сравнения </w:t>
      </w:r>
      <w:bookmarkEnd w:id="60"/>
      <w:bookmarkEnd w:id="61"/>
      <w:r w:rsidRPr="00012AAF">
        <w:rPr>
          <w:rFonts w:ascii="Times New Roman" w:hAnsi="Times New Roman" w:cs="Times New Roman"/>
          <w:sz w:val="28"/>
        </w:rPr>
        <w:t xml:space="preserve">источников питания. В данном курсовом проекте будет использована модель </w:t>
      </w:r>
      <w:proofErr w:type="spellStart"/>
      <w:r w:rsidRPr="00012AAF">
        <w:rPr>
          <w:rFonts w:ascii="Times New Roman" w:hAnsi="Times New Roman" w:cs="Times New Roman"/>
          <w:sz w:val="28"/>
        </w:rPr>
        <w:t>Mirex</w:t>
      </w:r>
      <w:proofErr w:type="spellEnd"/>
      <w:r w:rsidRPr="00012AAF">
        <w:rPr>
          <w:rFonts w:ascii="Times New Roman" w:hAnsi="Times New Roman" w:cs="Times New Roman"/>
          <w:sz w:val="28"/>
        </w:rPr>
        <w:t xml:space="preserve"> 6F22 в связи со своей ценовой доступностью, меньшей склонностью к саморазряду и удовлетворения всех необходимых параметров для проектируемого устройства. Данный источник питания также является более безопасным по сравнению с </w:t>
      </w:r>
      <w:proofErr w:type="spellStart"/>
      <w:r w:rsidRPr="00012AAF">
        <w:rPr>
          <w:rFonts w:ascii="Times New Roman" w:hAnsi="Times New Roman" w:cs="Times New Roman"/>
          <w:sz w:val="28"/>
        </w:rPr>
        <w:t>Li-ion</w:t>
      </w:r>
      <w:proofErr w:type="spellEnd"/>
      <w:r w:rsidRPr="00012AAF">
        <w:rPr>
          <w:rFonts w:ascii="Times New Roman" w:hAnsi="Times New Roman" w:cs="Times New Roman"/>
          <w:sz w:val="28"/>
        </w:rPr>
        <w:t xml:space="preserve"> и </w:t>
      </w:r>
      <w:proofErr w:type="spellStart"/>
      <w:r w:rsidRPr="00012AAF">
        <w:rPr>
          <w:rFonts w:ascii="Times New Roman" w:hAnsi="Times New Roman" w:cs="Times New Roman"/>
          <w:sz w:val="28"/>
        </w:rPr>
        <w:t>Li-Po</w:t>
      </w:r>
      <w:proofErr w:type="spellEnd"/>
      <w:r w:rsidRPr="00012AAF">
        <w:rPr>
          <w:rFonts w:ascii="Times New Roman" w:hAnsi="Times New Roman" w:cs="Times New Roman"/>
          <w:sz w:val="28"/>
        </w:rPr>
        <w:t xml:space="preserve"> батареями и менее подверженными риску перегрева, взрыва или возгорания.</w:t>
      </w:r>
    </w:p>
    <w:p w14:paraId="2C8F7302" w14:textId="568EC848" w:rsidR="00B719B2" w:rsidRDefault="00B719B2" w:rsidP="00B76DC2">
      <w:pPr>
        <w:spacing w:after="0" w:line="240" w:lineRule="auto"/>
        <w:ind w:firstLine="709"/>
        <w:jc w:val="center"/>
      </w:pPr>
    </w:p>
    <w:p w14:paraId="208DF476" w14:textId="77777777" w:rsidR="00B719B2" w:rsidRPr="00477F54" w:rsidRDefault="00B719B2" w:rsidP="008979C7">
      <w:pPr>
        <w:spacing w:after="0" w:line="240" w:lineRule="auto"/>
      </w:pPr>
    </w:p>
    <w:p w14:paraId="6E03D894" w14:textId="09C79594" w:rsidR="00EC1D22" w:rsidRDefault="00B719B2" w:rsidP="00B719B2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62" w:name="_Toc153337679"/>
      <w:r w:rsidRPr="00B719B2">
        <w:t>Обоснование выбора светодиодов</w:t>
      </w:r>
      <w:bookmarkEnd w:id="62"/>
    </w:p>
    <w:p w14:paraId="48C1F5CE" w14:textId="77777777" w:rsidR="00B719B2" w:rsidRPr="00B719B2" w:rsidRDefault="00B719B2" w:rsidP="00B719B2">
      <w:pPr>
        <w:spacing w:after="0"/>
      </w:pPr>
    </w:p>
    <w:p w14:paraId="460D46E1" w14:textId="38C1679B" w:rsidR="007A45D3" w:rsidRDefault="00B719B2" w:rsidP="00956822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B719B2">
        <w:rPr>
          <w:rFonts w:ascii="Times New Roman" w:hAnsi="Times New Roman" w:cs="Times New Roman"/>
          <w:sz w:val="28"/>
        </w:rPr>
        <w:t xml:space="preserve">В качестве модуля </w:t>
      </w:r>
      <w:r>
        <w:rPr>
          <w:rFonts w:ascii="Times New Roman" w:hAnsi="Times New Roman" w:cs="Times New Roman"/>
          <w:sz w:val="28"/>
        </w:rPr>
        <w:t>освещения</w:t>
      </w:r>
      <w:r w:rsidRPr="00B719B2">
        <w:rPr>
          <w:rFonts w:ascii="Times New Roman" w:hAnsi="Times New Roman" w:cs="Times New Roman"/>
          <w:sz w:val="28"/>
        </w:rPr>
        <w:t xml:space="preserve"> в данном курсовом проекте буд</w:t>
      </w:r>
      <w:r>
        <w:rPr>
          <w:rFonts w:ascii="Times New Roman" w:hAnsi="Times New Roman" w:cs="Times New Roman"/>
          <w:sz w:val="28"/>
        </w:rPr>
        <w:t>ут</w:t>
      </w:r>
      <w:r w:rsidRPr="00B719B2">
        <w:rPr>
          <w:rFonts w:ascii="Times New Roman" w:hAnsi="Times New Roman" w:cs="Times New Roman"/>
          <w:sz w:val="28"/>
        </w:rPr>
        <w:t xml:space="preserve"> использован</w:t>
      </w:r>
      <w:r>
        <w:rPr>
          <w:rFonts w:ascii="Times New Roman" w:hAnsi="Times New Roman" w:cs="Times New Roman"/>
          <w:sz w:val="28"/>
        </w:rPr>
        <w:t>ы</w:t>
      </w:r>
      <w:r w:rsidRPr="00B719B2">
        <w:rPr>
          <w:rFonts w:ascii="Times New Roman" w:hAnsi="Times New Roman" w:cs="Times New Roman"/>
          <w:sz w:val="28"/>
        </w:rPr>
        <w:t xml:space="preserve"> светодиод</w:t>
      </w:r>
      <w:r>
        <w:rPr>
          <w:rFonts w:ascii="Times New Roman" w:hAnsi="Times New Roman" w:cs="Times New Roman"/>
          <w:sz w:val="28"/>
        </w:rPr>
        <w:t>ы</w:t>
      </w:r>
      <w:r w:rsidRPr="00B719B2">
        <w:rPr>
          <w:rFonts w:ascii="Times New Roman" w:hAnsi="Times New Roman" w:cs="Times New Roman"/>
          <w:sz w:val="28"/>
        </w:rPr>
        <w:t xml:space="preserve"> RGB LED</w:t>
      </w:r>
      <w:r w:rsidR="00B94247">
        <w:rPr>
          <w:rFonts w:ascii="Times New Roman" w:hAnsi="Times New Roman" w:cs="Times New Roman"/>
          <w:sz w:val="28"/>
        </w:rPr>
        <w:t xml:space="preserve"> </w:t>
      </w:r>
      <w:r w:rsidR="00956822">
        <w:rPr>
          <w:rFonts w:ascii="Times New Roman" w:hAnsi="Times New Roman" w:cs="Times New Roman"/>
          <w:sz w:val="28"/>
        </w:rPr>
        <w:t>(рис. 3.3)</w:t>
      </w:r>
      <w:r>
        <w:rPr>
          <w:rFonts w:ascii="Times New Roman" w:hAnsi="Times New Roman" w:cs="Times New Roman"/>
          <w:sz w:val="28"/>
        </w:rPr>
        <w:t xml:space="preserve"> и </w:t>
      </w:r>
      <w:bookmarkStart w:id="63" w:name="_Hlk153333722"/>
      <w:proofErr w:type="spellStart"/>
      <w:r w:rsidRPr="00B719B2">
        <w:rPr>
          <w:rFonts w:ascii="Times New Roman" w:hAnsi="Times New Roman" w:cs="Times New Roman"/>
          <w:sz w:val="28"/>
        </w:rPr>
        <w:t>One-Color</w:t>
      </w:r>
      <w:proofErr w:type="spellEnd"/>
      <w:r w:rsidRPr="00B719B2">
        <w:rPr>
          <w:rFonts w:ascii="Times New Roman" w:hAnsi="Times New Roman" w:cs="Times New Roman"/>
          <w:sz w:val="28"/>
        </w:rPr>
        <w:t xml:space="preserve"> LED</w:t>
      </w:r>
      <w:bookmarkEnd w:id="63"/>
      <w:r w:rsidR="00B94247">
        <w:rPr>
          <w:rFonts w:ascii="Times New Roman" w:hAnsi="Times New Roman" w:cs="Times New Roman"/>
          <w:sz w:val="28"/>
        </w:rPr>
        <w:t xml:space="preserve"> </w:t>
      </w:r>
      <w:r w:rsidR="00956822">
        <w:rPr>
          <w:rFonts w:ascii="Times New Roman" w:hAnsi="Times New Roman" w:cs="Times New Roman"/>
          <w:sz w:val="28"/>
        </w:rPr>
        <w:t>(рис. 3.4)</w:t>
      </w:r>
      <w:r w:rsidRPr="00B719B2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Их</w:t>
      </w:r>
      <w:r w:rsidRPr="00B719B2">
        <w:rPr>
          <w:rFonts w:ascii="Times New Roman" w:hAnsi="Times New Roman" w:cs="Times New Roman"/>
          <w:sz w:val="28"/>
        </w:rPr>
        <w:t xml:space="preserve"> характеристики представлены в таблице 1.</w:t>
      </w:r>
      <w:r>
        <w:rPr>
          <w:rFonts w:ascii="Times New Roman" w:hAnsi="Times New Roman" w:cs="Times New Roman"/>
          <w:sz w:val="28"/>
        </w:rPr>
        <w:t>6</w:t>
      </w:r>
      <w:r w:rsidRPr="00B719B2">
        <w:rPr>
          <w:rFonts w:ascii="Times New Roman" w:hAnsi="Times New Roman" w:cs="Times New Roman"/>
          <w:sz w:val="28"/>
        </w:rPr>
        <w:t xml:space="preserve"> обзора литературы. Данный модуль был выбран по причине того, что различны</w:t>
      </w:r>
      <w:r w:rsidR="006C1620">
        <w:rPr>
          <w:rFonts w:ascii="Times New Roman" w:hAnsi="Times New Roman" w:cs="Times New Roman"/>
          <w:sz w:val="28"/>
        </w:rPr>
        <w:t>е</w:t>
      </w:r>
      <w:r w:rsidRPr="00B719B2">
        <w:rPr>
          <w:rFonts w:ascii="Times New Roman" w:hAnsi="Times New Roman" w:cs="Times New Roman"/>
          <w:sz w:val="28"/>
        </w:rPr>
        <w:t xml:space="preserve"> цвета светодиод</w:t>
      </w:r>
      <w:r w:rsidR="006C1620">
        <w:rPr>
          <w:rFonts w:ascii="Times New Roman" w:hAnsi="Times New Roman" w:cs="Times New Roman"/>
          <w:sz w:val="28"/>
        </w:rPr>
        <w:t>ов</w:t>
      </w:r>
      <w:r w:rsidRPr="00B719B2">
        <w:rPr>
          <w:rFonts w:ascii="Times New Roman" w:hAnsi="Times New Roman" w:cs="Times New Roman"/>
          <w:sz w:val="28"/>
        </w:rPr>
        <w:t xml:space="preserve"> мо</w:t>
      </w:r>
      <w:r w:rsidR="006C1620">
        <w:rPr>
          <w:rFonts w:ascii="Times New Roman" w:hAnsi="Times New Roman" w:cs="Times New Roman"/>
          <w:sz w:val="28"/>
        </w:rPr>
        <w:t>гут</w:t>
      </w:r>
      <w:r w:rsidRPr="00B719B2">
        <w:rPr>
          <w:rFonts w:ascii="Times New Roman" w:hAnsi="Times New Roman" w:cs="Times New Roman"/>
          <w:sz w:val="28"/>
        </w:rPr>
        <w:t xml:space="preserve"> б</w:t>
      </w:r>
      <w:r w:rsidR="006C1620">
        <w:rPr>
          <w:rFonts w:ascii="Times New Roman" w:hAnsi="Times New Roman" w:cs="Times New Roman"/>
          <w:sz w:val="28"/>
        </w:rPr>
        <w:t>ыть</w:t>
      </w:r>
      <w:r w:rsidRPr="00B719B2">
        <w:rPr>
          <w:rFonts w:ascii="Times New Roman" w:hAnsi="Times New Roman" w:cs="Times New Roman"/>
          <w:sz w:val="28"/>
        </w:rPr>
        <w:t xml:space="preserve"> </w:t>
      </w:r>
      <w:r w:rsidR="006C1620">
        <w:rPr>
          <w:rFonts w:ascii="Times New Roman" w:hAnsi="Times New Roman" w:cs="Times New Roman"/>
          <w:sz w:val="28"/>
        </w:rPr>
        <w:t>необходимы по личным нуждам пользователя, а свет одного цвета используется в качестве стандартной подсветки</w:t>
      </w:r>
      <w:r w:rsidRPr="00B719B2">
        <w:rPr>
          <w:rFonts w:ascii="Times New Roman" w:hAnsi="Times New Roman" w:cs="Times New Roman"/>
          <w:sz w:val="28"/>
        </w:rPr>
        <w:t xml:space="preserve">. </w:t>
      </w:r>
    </w:p>
    <w:p w14:paraId="36E2C4E0" w14:textId="34A78DC2" w:rsidR="008979C7" w:rsidRDefault="008979C7" w:rsidP="00956822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223356FC" w14:textId="77777777" w:rsidR="00956822" w:rsidRDefault="00956822" w:rsidP="00956822">
      <w:pPr>
        <w:spacing w:after="0"/>
        <w:ind w:firstLine="709"/>
        <w:jc w:val="both"/>
        <w:sectPr w:rsidR="00956822" w:rsidSect="00585303">
          <w:footerReference w:type="default" r:id="rId10"/>
          <w:pgSz w:w="11906" w:h="16838"/>
          <w:pgMar w:top="993" w:right="850" w:bottom="1560" w:left="1701" w:header="708" w:footer="708" w:gutter="0"/>
          <w:pgNumType w:start="1"/>
          <w:cols w:space="708"/>
          <w:titlePg/>
          <w:docGrid w:linePitch="360"/>
        </w:sectPr>
      </w:pPr>
    </w:p>
    <w:p w14:paraId="1AF610CA" w14:textId="1E363F9E" w:rsidR="008979C7" w:rsidRDefault="008979C7" w:rsidP="00B94247">
      <w:pPr>
        <w:spacing w:after="0"/>
        <w:ind w:firstLine="709"/>
        <w:jc w:val="both"/>
      </w:pPr>
      <w:r>
        <w:rPr>
          <w:noProof/>
        </w:rPr>
        <w:drawing>
          <wp:inline distT="0" distB="0" distL="0" distR="0" wp14:anchorId="03968552" wp14:editId="1F5AC552">
            <wp:extent cx="1645920" cy="16459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0CC931D" w14:textId="78509B00" w:rsidR="008979C7" w:rsidRDefault="008979C7" w:rsidP="00B9424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bookmarkStart w:id="64" w:name="_Hlk153334642"/>
      <w:bookmarkStart w:id="65" w:name="_Hlk153333712"/>
      <w:r w:rsidRPr="008979C7">
        <w:rPr>
          <w:rFonts w:ascii="Times New Roman" w:hAnsi="Times New Roman" w:cs="Times New Roman"/>
          <w:sz w:val="24"/>
          <w:szCs w:val="24"/>
        </w:rPr>
        <w:t>Рис. 3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>
        <w:rPr>
          <w:rFonts w:ascii="Times New Roman" w:hAnsi="Times New Roman" w:cs="Times New Roman"/>
          <w:sz w:val="24"/>
          <w:szCs w:val="24"/>
          <w:lang w:val="en-GB"/>
        </w:rPr>
        <w:t>RGB</w:t>
      </w:r>
      <w:r>
        <w:rPr>
          <w:rFonts w:ascii="Times New Roman" w:hAnsi="Times New Roman" w:cs="Times New Roman"/>
          <w:sz w:val="24"/>
          <w:szCs w:val="24"/>
        </w:rPr>
        <w:t xml:space="preserve"> светодиод</w:t>
      </w:r>
      <w:bookmarkEnd w:id="64"/>
    </w:p>
    <w:bookmarkEnd w:id="65"/>
    <w:p w14:paraId="0678B38F" w14:textId="3CA1FD95" w:rsidR="008979C7" w:rsidRDefault="008979C7" w:rsidP="00B9424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5CB162E" wp14:editId="45D40C1F">
            <wp:extent cx="1766750" cy="1653540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7496" cy="165423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1989B02" w14:textId="7BEF4D3D" w:rsidR="008979C7" w:rsidRPr="008979C7" w:rsidRDefault="008979C7" w:rsidP="00B9424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979C7">
        <w:rPr>
          <w:rFonts w:ascii="Times New Roman" w:hAnsi="Times New Roman" w:cs="Times New Roman"/>
          <w:sz w:val="24"/>
          <w:szCs w:val="24"/>
        </w:rPr>
        <w:t>Рис. 3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 w:rsidRPr="008979C7">
        <w:rPr>
          <w:rFonts w:ascii="Times New Roman" w:hAnsi="Times New Roman" w:cs="Times New Roman"/>
          <w:sz w:val="24"/>
          <w:szCs w:val="24"/>
          <w:lang w:val="en-GB"/>
        </w:rPr>
        <w:t xml:space="preserve">One-Color </w:t>
      </w:r>
      <w:r>
        <w:rPr>
          <w:rFonts w:ascii="Times New Roman" w:hAnsi="Times New Roman" w:cs="Times New Roman"/>
          <w:sz w:val="24"/>
          <w:szCs w:val="24"/>
        </w:rPr>
        <w:t>светодиод</w:t>
      </w:r>
    </w:p>
    <w:p w14:paraId="6574B1DE" w14:textId="77777777" w:rsidR="00956822" w:rsidRDefault="00956822" w:rsidP="00956822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956822" w:rsidSect="00956822">
          <w:type w:val="continuous"/>
          <w:pgSz w:w="11906" w:h="16838"/>
          <w:pgMar w:top="993" w:right="850" w:bottom="1560" w:left="1701" w:header="708" w:footer="708" w:gutter="0"/>
          <w:pgNumType w:start="1"/>
          <w:cols w:num="2" w:space="708"/>
          <w:titlePg/>
          <w:docGrid w:linePitch="360"/>
        </w:sectPr>
      </w:pPr>
    </w:p>
    <w:p w14:paraId="7E653208" w14:textId="1F412128" w:rsidR="00B76DC2" w:rsidRDefault="00B76DC2" w:rsidP="00B2404F">
      <w:pPr>
        <w:spacing w:after="0"/>
      </w:pPr>
    </w:p>
    <w:p w14:paraId="20A1ADBC" w14:textId="77777777" w:rsidR="003113C2" w:rsidRPr="00944DD1" w:rsidRDefault="003113C2" w:rsidP="00B2404F">
      <w:pPr>
        <w:spacing w:after="0"/>
      </w:pPr>
    </w:p>
    <w:p w14:paraId="19C9E411" w14:textId="7B6E9936" w:rsidR="00EC1D22" w:rsidRDefault="00EC1D22" w:rsidP="00B2404F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66" w:name="_Toc153337680"/>
      <w:r>
        <w:t xml:space="preserve">Обоснование выбора </w:t>
      </w:r>
      <w:r w:rsidR="00E45F99">
        <w:t>камеры</w:t>
      </w:r>
      <w:bookmarkEnd w:id="66"/>
    </w:p>
    <w:p w14:paraId="713F2B2D" w14:textId="77777777" w:rsidR="00944DD1" w:rsidRDefault="00944DD1" w:rsidP="00B2404F">
      <w:pPr>
        <w:spacing w:after="0"/>
      </w:pPr>
    </w:p>
    <w:p w14:paraId="6A9A5A40" w14:textId="4A3525F6" w:rsidR="00E45F99" w:rsidRPr="00E45F99" w:rsidRDefault="00E45F99" w:rsidP="00B94247">
      <w:pPr>
        <w:pStyle w:val="af3"/>
        <w:suppressAutoHyphens/>
        <w:rPr>
          <w:rFonts w:cs="Times New Roman"/>
          <w:szCs w:val="28"/>
        </w:rPr>
      </w:pPr>
      <w:r w:rsidRPr="00E45F99">
        <w:rPr>
          <w:rFonts w:cs="Times New Roman"/>
          <w:szCs w:val="28"/>
        </w:rPr>
        <w:t>В таблице 1.</w:t>
      </w:r>
      <w:r>
        <w:rPr>
          <w:rFonts w:cs="Times New Roman"/>
          <w:szCs w:val="28"/>
        </w:rPr>
        <w:t>5</w:t>
      </w:r>
      <w:r w:rsidRPr="00E45F99">
        <w:rPr>
          <w:rFonts w:cs="Times New Roman"/>
          <w:szCs w:val="28"/>
        </w:rPr>
        <w:t xml:space="preserve"> обзора литературы приведены сравнения </w:t>
      </w:r>
      <w:r>
        <w:rPr>
          <w:rFonts w:cs="Times New Roman"/>
          <w:szCs w:val="28"/>
        </w:rPr>
        <w:t xml:space="preserve">камер. </w:t>
      </w:r>
      <w:r w:rsidRPr="00E45F99">
        <w:rPr>
          <w:rFonts w:cs="Times New Roman"/>
          <w:szCs w:val="28"/>
        </w:rPr>
        <w:t>ESP32-CAM представляет собой уникальное устройство, сочетающее в себе ESP32 и камеру в компактном форм-факторе. Его выбор обосновывается рядом ключевых преимуществ:</w:t>
      </w:r>
    </w:p>
    <w:p w14:paraId="3E8542C9" w14:textId="77777777" w:rsidR="00E45F99" w:rsidRPr="00E45F99" w:rsidRDefault="00E45F99" w:rsidP="00B94247">
      <w:pPr>
        <w:pStyle w:val="af3"/>
        <w:suppressAutoHyphens/>
        <w:rPr>
          <w:rFonts w:cs="Times New Roman"/>
          <w:szCs w:val="28"/>
        </w:rPr>
      </w:pPr>
      <w:r w:rsidRPr="00E45F99">
        <w:rPr>
          <w:rFonts w:cs="Times New Roman"/>
          <w:szCs w:val="28"/>
        </w:rPr>
        <w:t>Интеграция Wi-Fi и Bluetooth обеспечивает беспроводное подключение и передачу видеопотоков, что увеличивает возможности управления камерой. Это дает гибкость в управлении и использовании устройства в различных проектах.</w:t>
      </w:r>
    </w:p>
    <w:p w14:paraId="195FE453" w14:textId="77777777" w:rsidR="00E45F99" w:rsidRPr="00E45F99" w:rsidRDefault="00E45F99" w:rsidP="00B94247">
      <w:pPr>
        <w:pStyle w:val="af3"/>
        <w:suppressAutoHyphens/>
        <w:rPr>
          <w:rFonts w:cs="Times New Roman"/>
          <w:szCs w:val="28"/>
        </w:rPr>
      </w:pPr>
      <w:r w:rsidRPr="00E45F99">
        <w:rPr>
          <w:rFonts w:cs="Times New Roman"/>
          <w:szCs w:val="28"/>
        </w:rPr>
        <w:t>Маленький размер и простота интеграции делают ESP32-CAM удобным для встраивания в разнообразные проекты. Программирование через Arduino IDE облегчает разработку и упрощает использование.</w:t>
      </w:r>
    </w:p>
    <w:p w14:paraId="0EC70CB0" w14:textId="77777777" w:rsidR="00E45F99" w:rsidRPr="00E45F99" w:rsidRDefault="00E45F99" w:rsidP="00B94247">
      <w:pPr>
        <w:pStyle w:val="af3"/>
        <w:suppressAutoHyphens/>
        <w:rPr>
          <w:rFonts w:cs="Times New Roman"/>
          <w:szCs w:val="28"/>
        </w:rPr>
      </w:pPr>
      <w:r w:rsidRPr="00E45F99">
        <w:rPr>
          <w:rFonts w:cs="Times New Roman"/>
          <w:szCs w:val="28"/>
        </w:rPr>
        <w:t>Высокое качество изображения позволяет модулю ESP32-CAM работать с высоким разрешением видео и изображений, обеспечивая качественный видеопоток.</w:t>
      </w:r>
    </w:p>
    <w:p w14:paraId="053E68D3" w14:textId="77777777" w:rsidR="00E45F99" w:rsidRPr="00E45F99" w:rsidRDefault="00E45F99" w:rsidP="00B94247">
      <w:pPr>
        <w:pStyle w:val="af3"/>
        <w:suppressAutoHyphens/>
        <w:rPr>
          <w:rFonts w:cs="Times New Roman"/>
          <w:szCs w:val="28"/>
        </w:rPr>
      </w:pPr>
      <w:r w:rsidRPr="00E45F99">
        <w:rPr>
          <w:rFonts w:cs="Times New Roman"/>
          <w:szCs w:val="28"/>
        </w:rPr>
        <w:t>Низкое энергопотребление делает ESP32-CAM эффективным в использовании с батарейными источниками питания, что важно для проектов, где долговечность работы играет ключевую роль.</w:t>
      </w:r>
    </w:p>
    <w:p w14:paraId="27FA6DD7" w14:textId="4EDDB60C" w:rsidR="00B2404F" w:rsidRDefault="00E45F99" w:rsidP="00B94247">
      <w:pPr>
        <w:suppressAutoHyphens/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E45F99">
        <w:rPr>
          <w:rFonts w:ascii="Times New Roman" w:hAnsi="Times New Roman" w:cs="Times New Roman"/>
          <w:sz w:val="28"/>
          <w:szCs w:val="28"/>
        </w:rPr>
        <w:t xml:space="preserve">Доступность и относительно низкая стоимость делают модуль </w:t>
      </w:r>
      <w:bookmarkStart w:id="67" w:name="_Hlk153334652"/>
      <w:r w:rsidRPr="00E45F99">
        <w:rPr>
          <w:rFonts w:ascii="Times New Roman" w:hAnsi="Times New Roman" w:cs="Times New Roman"/>
          <w:sz w:val="28"/>
          <w:szCs w:val="28"/>
        </w:rPr>
        <w:t xml:space="preserve">ESP32-CAM </w:t>
      </w:r>
      <w:bookmarkEnd w:id="67"/>
      <w:r w:rsidRPr="00E45F99">
        <w:rPr>
          <w:rFonts w:ascii="Times New Roman" w:hAnsi="Times New Roman" w:cs="Times New Roman"/>
          <w:sz w:val="28"/>
          <w:szCs w:val="28"/>
        </w:rPr>
        <w:t>привлекательным решением для различных проектов, где требуется камера в комбинации с Arduino или другими микроконтроллерами</w:t>
      </w:r>
      <w:r w:rsidR="00B94247" w:rsidRPr="00B94247">
        <w:rPr>
          <w:rFonts w:ascii="Times New Roman" w:hAnsi="Times New Roman" w:cs="Times New Roman"/>
          <w:sz w:val="28"/>
          <w:szCs w:val="28"/>
        </w:rPr>
        <w:t xml:space="preserve">. </w:t>
      </w:r>
      <w:r w:rsidR="00B94247">
        <w:rPr>
          <w:rFonts w:ascii="Times New Roman" w:hAnsi="Times New Roman" w:cs="Times New Roman"/>
          <w:sz w:val="28"/>
          <w:szCs w:val="28"/>
        </w:rPr>
        <w:t>Изображение модуля представлено на рис. 3.5</w:t>
      </w:r>
      <w:r w:rsidRPr="00E45F99">
        <w:rPr>
          <w:rFonts w:ascii="Times New Roman" w:hAnsi="Times New Roman" w:cs="Times New Roman"/>
          <w:sz w:val="28"/>
          <w:szCs w:val="28"/>
        </w:rPr>
        <w:t>.</w:t>
      </w:r>
    </w:p>
    <w:p w14:paraId="483C53EA" w14:textId="4D6C1E82" w:rsidR="00B94247" w:rsidRDefault="00B94247" w:rsidP="00B94247">
      <w:pPr>
        <w:suppressAutoHyphens/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7DB4DA6" w14:textId="2A9DCF70" w:rsidR="00B94247" w:rsidRDefault="00B94247" w:rsidP="00B94247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203E046" wp14:editId="3081E8DC">
            <wp:extent cx="2495958" cy="21945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492" t="11075" r="6190" b="13030"/>
                    <a:stretch/>
                  </pic:blipFill>
                  <pic:spPr bwMode="auto">
                    <a:xfrm>
                      <a:off x="0" y="0"/>
                      <a:ext cx="2505633" cy="2203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2BD6CE" w14:textId="62F98590" w:rsidR="00B94247" w:rsidRPr="00E45F99" w:rsidRDefault="00B94247" w:rsidP="00B94247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68" w:name="_Hlk153334801"/>
      <w:r w:rsidRPr="008979C7">
        <w:rPr>
          <w:rFonts w:ascii="Times New Roman" w:hAnsi="Times New Roman" w:cs="Times New Roman"/>
          <w:sz w:val="24"/>
          <w:szCs w:val="24"/>
        </w:rPr>
        <w:t>Рис. 3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 w:rsidRPr="00B94247">
        <w:rPr>
          <w:rFonts w:ascii="Times New Roman" w:hAnsi="Times New Roman" w:cs="Times New Roman"/>
          <w:sz w:val="24"/>
          <w:szCs w:val="24"/>
        </w:rPr>
        <w:t>ESP32-CAM</w:t>
      </w:r>
    </w:p>
    <w:bookmarkEnd w:id="68"/>
    <w:p w14:paraId="66AFDD1B" w14:textId="73FE3BFC" w:rsidR="003240AF" w:rsidRDefault="003240AF" w:rsidP="00B2404F">
      <w:pPr>
        <w:spacing w:after="0"/>
      </w:pPr>
    </w:p>
    <w:p w14:paraId="7B5028C8" w14:textId="77777777" w:rsidR="00E45F99" w:rsidRPr="00944DD1" w:rsidRDefault="00E45F99" w:rsidP="00B2404F">
      <w:pPr>
        <w:spacing w:after="0"/>
      </w:pPr>
    </w:p>
    <w:p w14:paraId="00D427AB" w14:textId="50EB91E4" w:rsidR="00EC1D22" w:rsidRDefault="00EC1D22" w:rsidP="00B2404F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69" w:name="_Toc153337681"/>
      <w:r>
        <w:t xml:space="preserve">Обоснование выбора драйвера </w:t>
      </w:r>
      <w:r w:rsidR="00ED2029">
        <w:t>двигателей</w:t>
      </w:r>
      <w:bookmarkEnd w:id="69"/>
    </w:p>
    <w:p w14:paraId="66027587" w14:textId="6287BE17" w:rsidR="007F0698" w:rsidRDefault="007F0698" w:rsidP="00B2404F">
      <w:pPr>
        <w:spacing w:after="0"/>
      </w:pPr>
    </w:p>
    <w:p w14:paraId="0C94709E" w14:textId="7AECCA7E" w:rsidR="00B2404F" w:rsidRDefault="002B5EEE" w:rsidP="00B94247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r w:rsidR="00C44F7B">
        <w:rPr>
          <w:rFonts w:ascii="Times New Roman" w:hAnsi="Times New Roman" w:cs="Times New Roman"/>
          <w:sz w:val="28"/>
        </w:rPr>
        <w:t>таблице 1.</w:t>
      </w:r>
      <w:r w:rsidR="007300AD">
        <w:rPr>
          <w:rFonts w:ascii="Times New Roman" w:hAnsi="Times New Roman" w:cs="Times New Roman"/>
          <w:sz w:val="28"/>
        </w:rPr>
        <w:t>3</w:t>
      </w:r>
      <w:r w:rsidR="00C44F7B">
        <w:rPr>
          <w:rFonts w:ascii="Times New Roman" w:hAnsi="Times New Roman" w:cs="Times New Roman"/>
          <w:sz w:val="28"/>
        </w:rPr>
        <w:t xml:space="preserve"> обзора литературы приведены сравнения </w:t>
      </w:r>
      <w:bookmarkStart w:id="70" w:name="_Hlk153334832"/>
      <w:r w:rsidR="00C44F7B">
        <w:rPr>
          <w:rFonts w:ascii="Times New Roman" w:hAnsi="Times New Roman" w:cs="Times New Roman"/>
          <w:sz w:val="28"/>
        </w:rPr>
        <w:t xml:space="preserve">драйверов </w:t>
      </w:r>
      <w:r w:rsidR="00ED2029">
        <w:rPr>
          <w:rFonts w:ascii="Times New Roman" w:hAnsi="Times New Roman" w:cs="Times New Roman"/>
          <w:sz w:val="28"/>
        </w:rPr>
        <w:t>двигателей</w:t>
      </w:r>
      <w:bookmarkEnd w:id="70"/>
      <w:r w:rsidR="007D362B">
        <w:rPr>
          <w:rFonts w:ascii="Times New Roman" w:hAnsi="Times New Roman" w:cs="Times New Roman"/>
          <w:sz w:val="28"/>
        </w:rPr>
        <w:t xml:space="preserve">. В данном курсовом проекте будет использована модель </w:t>
      </w:r>
      <w:bookmarkStart w:id="71" w:name="_Hlk153334848"/>
      <w:r w:rsidR="007300AD" w:rsidRPr="007300AD">
        <w:rPr>
          <w:rFonts w:ascii="Times New Roman" w:hAnsi="Times New Roman" w:cs="Times New Roman"/>
          <w:sz w:val="28"/>
          <w:lang w:val="en-US"/>
        </w:rPr>
        <w:t>L</w:t>
      </w:r>
      <w:r w:rsidR="007300AD" w:rsidRPr="007300AD">
        <w:rPr>
          <w:rFonts w:ascii="Times New Roman" w:hAnsi="Times New Roman" w:cs="Times New Roman"/>
          <w:sz w:val="28"/>
        </w:rPr>
        <w:t>9110</w:t>
      </w:r>
      <w:r w:rsidR="007300AD" w:rsidRPr="007300AD">
        <w:rPr>
          <w:rFonts w:ascii="Times New Roman" w:hAnsi="Times New Roman" w:cs="Times New Roman"/>
          <w:sz w:val="28"/>
          <w:lang w:val="en-US"/>
        </w:rPr>
        <w:t>S</w:t>
      </w:r>
      <w:bookmarkEnd w:id="71"/>
      <w:r w:rsidR="00B94247">
        <w:rPr>
          <w:rFonts w:ascii="Times New Roman" w:hAnsi="Times New Roman" w:cs="Times New Roman"/>
          <w:sz w:val="28"/>
        </w:rPr>
        <w:t xml:space="preserve"> (рис. 3.6)</w:t>
      </w:r>
      <w:r w:rsidR="007D362B">
        <w:rPr>
          <w:rFonts w:ascii="Times New Roman" w:hAnsi="Times New Roman" w:cs="Times New Roman"/>
          <w:sz w:val="28"/>
        </w:rPr>
        <w:t xml:space="preserve"> исходя из наличия данного драйвера, возможности подключения </w:t>
      </w:r>
      <w:r w:rsidR="007D362B">
        <w:rPr>
          <w:rFonts w:ascii="Times New Roman" w:hAnsi="Times New Roman" w:cs="Times New Roman"/>
          <w:sz w:val="28"/>
        </w:rPr>
        <w:lastRenderedPageBreak/>
        <w:t xml:space="preserve">одновременно </w:t>
      </w:r>
      <w:r w:rsidR="007300AD">
        <w:rPr>
          <w:rFonts w:ascii="Times New Roman" w:hAnsi="Times New Roman" w:cs="Times New Roman"/>
          <w:sz w:val="28"/>
        </w:rPr>
        <w:t>двух</w:t>
      </w:r>
      <w:r w:rsidR="007D362B">
        <w:rPr>
          <w:rFonts w:ascii="Times New Roman" w:hAnsi="Times New Roman" w:cs="Times New Roman"/>
          <w:sz w:val="28"/>
        </w:rPr>
        <w:t xml:space="preserve"> </w:t>
      </w:r>
      <w:r w:rsidR="00ED2029">
        <w:rPr>
          <w:rFonts w:ascii="Times New Roman" w:hAnsi="Times New Roman" w:cs="Times New Roman"/>
          <w:sz w:val="28"/>
        </w:rPr>
        <w:t>двигателей</w:t>
      </w:r>
      <w:r w:rsidR="007D362B">
        <w:rPr>
          <w:rFonts w:ascii="Times New Roman" w:hAnsi="Times New Roman" w:cs="Times New Roman"/>
          <w:sz w:val="28"/>
        </w:rPr>
        <w:t xml:space="preserve"> и удовлетворения всех необходимых параметров для проектируемого устройства. Данный драйвер имеет </w:t>
      </w:r>
      <w:r w:rsidR="007300AD">
        <w:rPr>
          <w:rFonts w:ascii="Times New Roman" w:hAnsi="Times New Roman" w:cs="Times New Roman"/>
          <w:sz w:val="28"/>
        </w:rPr>
        <w:t xml:space="preserve">достаточный </w:t>
      </w:r>
      <w:r w:rsidR="007D362B">
        <w:rPr>
          <w:rFonts w:ascii="Times New Roman" w:hAnsi="Times New Roman" w:cs="Times New Roman"/>
          <w:sz w:val="28"/>
        </w:rPr>
        <w:t>диапазон напряжения питания и</w:t>
      </w:r>
      <w:r w:rsidR="007300AD">
        <w:rPr>
          <w:rFonts w:ascii="Times New Roman" w:hAnsi="Times New Roman" w:cs="Times New Roman"/>
          <w:sz w:val="28"/>
        </w:rPr>
        <w:t xml:space="preserve"> доступен в цене</w:t>
      </w:r>
      <w:r w:rsidR="007D362B">
        <w:rPr>
          <w:rFonts w:ascii="Times New Roman" w:hAnsi="Times New Roman" w:cs="Times New Roman"/>
          <w:sz w:val="28"/>
        </w:rPr>
        <w:t>.</w:t>
      </w:r>
    </w:p>
    <w:p w14:paraId="2DCB40A1" w14:textId="697B2964" w:rsidR="00B94247" w:rsidRDefault="00B94247" w:rsidP="007D362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34EFD76B" w14:textId="699FDD47" w:rsidR="00B94247" w:rsidRDefault="00B94247" w:rsidP="00B94247">
      <w:pPr>
        <w:spacing w:after="0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50E64DA2" wp14:editId="5710550A">
            <wp:extent cx="2171700" cy="21717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49B372" w14:textId="48C11814" w:rsidR="00B94247" w:rsidRPr="00E45F99" w:rsidRDefault="00B94247" w:rsidP="00B94247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72" w:name="_Hlk153335007"/>
      <w:r w:rsidRPr="008979C7">
        <w:rPr>
          <w:rFonts w:ascii="Times New Roman" w:hAnsi="Times New Roman" w:cs="Times New Roman"/>
          <w:sz w:val="24"/>
          <w:szCs w:val="24"/>
        </w:rPr>
        <w:t>Рис. 3.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>
        <w:rPr>
          <w:rFonts w:ascii="Times New Roman" w:hAnsi="Times New Roman" w:cs="Times New Roman"/>
          <w:sz w:val="28"/>
        </w:rPr>
        <w:t xml:space="preserve">Драйвер двигателей </w:t>
      </w:r>
      <w:r w:rsidRPr="00B94247">
        <w:rPr>
          <w:rFonts w:ascii="Times New Roman" w:hAnsi="Times New Roman" w:cs="Times New Roman"/>
          <w:sz w:val="28"/>
        </w:rPr>
        <w:t>L9110S</w:t>
      </w:r>
    </w:p>
    <w:bookmarkEnd w:id="72"/>
    <w:p w14:paraId="67F1EFBD" w14:textId="1B72CB71" w:rsidR="00B2404F" w:rsidRDefault="00B2404F" w:rsidP="00B2404F">
      <w:pPr>
        <w:spacing w:after="0"/>
      </w:pPr>
    </w:p>
    <w:p w14:paraId="168D6837" w14:textId="77777777" w:rsidR="00E45F99" w:rsidRPr="00944DD1" w:rsidRDefault="00E45F99" w:rsidP="00B2404F">
      <w:pPr>
        <w:spacing w:after="0"/>
      </w:pPr>
    </w:p>
    <w:p w14:paraId="0763B4E8" w14:textId="41B8793E" w:rsidR="00944DD1" w:rsidRDefault="00EC1D22" w:rsidP="00B2404F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73" w:name="_Toc153337682"/>
      <w:r>
        <w:t xml:space="preserve">Обоснование выбора </w:t>
      </w:r>
      <w:r w:rsidR="00ED2029">
        <w:t>двигателей постоянного тока</w:t>
      </w:r>
      <w:bookmarkEnd w:id="73"/>
    </w:p>
    <w:p w14:paraId="611BB24F" w14:textId="7E945C09" w:rsidR="00462D76" w:rsidRDefault="00462D76" w:rsidP="00320547">
      <w:pPr>
        <w:spacing w:after="0"/>
        <w:ind w:firstLine="709"/>
        <w:jc w:val="both"/>
      </w:pPr>
    </w:p>
    <w:p w14:paraId="77E9E8B6" w14:textId="72C200EF" w:rsidR="00320547" w:rsidRDefault="00ED2029" w:rsidP="000C5232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D2029">
        <w:rPr>
          <w:rFonts w:ascii="Times New Roman" w:hAnsi="Times New Roman" w:cs="Times New Roman"/>
          <w:sz w:val="28"/>
        </w:rPr>
        <w:t xml:space="preserve">DC </w:t>
      </w:r>
      <w:proofErr w:type="spellStart"/>
      <w:r w:rsidRPr="00ED2029">
        <w:rPr>
          <w:rFonts w:ascii="Times New Roman" w:hAnsi="Times New Roman" w:cs="Times New Roman"/>
          <w:sz w:val="28"/>
        </w:rPr>
        <w:t>Brush</w:t>
      </w:r>
      <w:proofErr w:type="spellEnd"/>
      <w:r w:rsidRPr="00ED2029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ED2029">
        <w:rPr>
          <w:rFonts w:ascii="Times New Roman" w:hAnsi="Times New Roman" w:cs="Times New Roman"/>
          <w:sz w:val="28"/>
        </w:rPr>
        <w:t>Motors</w:t>
      </w:r>
      <w:proofErr w:type="spellEnd"/>
      <w:r w:rsidRPr="00ED2029">
        <w:rPr>
          <w:rFonts w:ascii="Times New Roman" w:hAnsi="Times New Roman" w:cs="Times New Roman"/>
          <w:sz w:val="28"/>
        </w:rPr>
        <w:t xml:space="preserve"> — это надежные, доступные и управляемые </w:t>
      </w:r>
      <w:r>
        <w:rPr>
          <w:rFonts w:ascii="Times New Roman" w:hAnsi="Times New Roman" w:cs="Times New Roman"/>
          <w:sz w:val="28"/>
        </w:rPr>
        <w:t>двигатели</w:t>
      </w:r>
      <w:r w:rsidRPr="00ED2029">
        <w:rPr>
          <w:rFonts w:ascii="Times New Roman" w:hAnsi="Times New Roman" w:cs="Times New Roman"/>
          <w:sz w:val="28"/>
        </w:rPr>
        <w:t>, идеально подходящие для широкого спектра проектов, особенно для использования с Arduino. Их преимущества включают простоту управления без сложной электроники, возможность работать с различными скоростями, доступность на рынке по низкой цене и легкую интеграцию с Arduino. Они универсальны и могут быть использованы в робототехнике, механизмах передвижения и других приложениях, где требуется надежность и гибкость.</w:t>
      </w:r>
      <w:r w:rsidR="000C5232">
        <w:rPr>
          <w:rFonts w:ascii="Times New Roman" w:hAnsi="Times New Roman" w:cs="Times New Roman"/>
          <w:sz w:val="28"/>
        </w:rPr>
        <w:t xml:space="preserve"> Изображение двигателей представлено на рис. 3.7.</w:t>
      </w:r>
    </w:p>
    <w:p w14:paraId="6F36D719" w14:textId="25E6CA67" w:rsidR="00B94247" w:rsidRDefault="00B94247" w:rsidP="00ED202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21EF8FAF" w14:textId="1E0E6516" w:rsidR="00B94247" w:rsidRDefault="00B94247" w:rsidP="00B94247">
      <w:pPr>
        <w:spacing w:after="0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11078999" wp14:editId="0C87B86A">
            <wp:extent cx="2072640" cy="2072640"/>
            <wp:effectExtent l="0" t="0" r="3810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640" cy="20726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5ABCF0" w14:textId="4851F646" w:rsidR="000C5232" w:rsidRDefault="00B94247" w:rsidP="000C5232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74" w:name="_Hlk153335291"/>
      <w:r w:rsidRPr="008979C7">
        <w:rPr>
          <w:rFonts w:ascii="Times New Roman" w:hAnsi="Times New Roman" w:cs="Times New Roman"/>
          <w:sz w:val="24"/>
          <w:szCs w:val="24"/>
        </w:rPr>
        <w:t>Рис. 3.</w:t>
      </w:r>
      <w:r w:rsidR="000C5232">
        <w:rPr>
          <w:rFonts w:ascii="Times New Roman" w:hAnsi="Times New Roman" w:cs="Times New Roman"/>
          <w:sz w:val="24"/>
          <w:szCs w:val="24"/>
        </w:rPr>
        <w:t>7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>
        <w:rPr>
          <w:rFonts w:ascii="Times New Roman" w:hAnsi="Times New Roman" w:cs="Times New Roman"/>
          <w:sz w:val="28"/>
        </w:rPr>
        <w:t>Двигател</w:t>
      </w:r>
      <w:r w:rsidR="000C5232"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 xml:space="preserve"> </w:t>
      </w:r>
      <w:r w:rsidR="000C5232" w:rsidRPr="00ED2029">
        <w:rPr>
          <w:rFonts w:ascii="Times New Roman" w:hAnsi="Times New Roman" w:cs="Times New Roman"/>
          <w:sz w:val="28"/>
        </w:rPr>
        <w:t xml:space="preserve">DC </w:t>
      </w:r>
      <w:proofErr w:type="spellStart"/>
      <w:r w:rsidR="000C5232" w:rsidRPr="00ED2029">
        <w:rPr>
          <w:rFonts w:ascii="Times New Roman" w:hAnsi="Times New Roman" w:cs="Times New Roman"/>
          <w:sz w:val="28"/>
        </w:rPr>
        <w:t>Brush</w:t>
      </w:r>
      <w:proofErr w:type="spellEnd"/>
      <w:r w:rsidR="000C5232" w:rsidRPr="00ED2029">
        <w:rPr>
          <w:rFonts w:ascii="Times New Roman" w:hAnsi="Times New Roman" w:cs="Times New Roman"/>
          <w:sz w:val="28"/>
        </w:rPr>
        <w:t xml:space="preserve"> </w:t>
      </w:r>
      <w:proofErr w:type="spellStart"/>
      <w:r w:rsidR="000C5232" w:rsidRPr="00ED2029">
        <w:rPr>
          <w:rFonts w:ascii="Times New Roman" w:hAnsi="Times New Roman" w:cs="Times New Roman"/>
          <w:sz w:val="28"/>
        </w:rPr>
        <w:t>Motors</w:t>
      </w:r>
      <w:proofErr w:type="spellEnd"/>
    </w:p>
    <w:bookmarkEnd w:id="74"/>
    <w:p w14:paraId="0B61B20D" w14:textId="77777777" w:rsidR="000C5232" w:rsidRPr="000C5232" w:rsidRDefault="000C5232" w:rsidP="000C5232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3512B9B" w14:textId="77777777" w:rsidR="00E45F99" w:rsidRPr="00ED2029" w:rsidRDefault="00E45F99" w:rsidP="00B94247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3DE22044" w14:textId="315D12B8" w:rsidR="00EC1D22" w:rsidRDefault="00EC1D22" w:rsidP="0032054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75" w:name="_Hlk151684812"/>
      <w:bookmarkStart w:id="76" w:name="_Toc153337683"/>
      <w:r>
        <w:lastRenderedPageBreak/>
        <w:t>Обоснование выбора</w:t>
      </w:r>
      <w:bookmarkEnd w:id="75"/>
      <w:r>
        <w:t xml:space="preserve"> </w:t>
      </w:r>
      <w:r w:rsidR="007300AD">
        <w:t>шагового двигателя</w:t>
      </w:r>
      <w:bookmarkEnd w:id="76"/>
    </w:p>
    <w:p w14:paraId="26FCB63C" w14:textId="77777777" w:rsidR="00200F35" w:rsidRPr="00200F35" w:rsidRDefault="00200F35" w:rsidP="00DA6473">
      <w:pPr>
        <w:spacing w:after="0"/>
      </w:pPr>
    </w:p>
    <w:p w14:paraId="22F7B8A8" w14:textId="004FE4E3" w:rsidR="00675A3B" w:rsidRPr="00675A3B" w:rsidRDefault="00675A3B" w:rsidP="000C5232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675A3B">
        <w:rPr>
          <w:rFonts w:ascii="Times New Roman" w:hAnsi="Times New Roman" w:cs="Times New Roman"/>
          <w:sz w:val="28"/>
        </w:rPr>
        <w:t xml:space="preserve">Выбор </w:t>
      </w:r>
      <w:bookmarkStart w:id="77" w:name="_Hlk151685376"/>
      <w:bookmarkStart w:id="78" w:name="_Hlk153335307"/>
      <w:r w:rsidRPr="00675A3B">
        <w:rPr>
          <w:rFonts w:ascii="Times New Roman" w:hAnsi="Times New Roman" w:cs="Times New Roman"/>
          <w:sz w:val="28"/>
        </w:rPr>
        <w:t xml:space="preserve">шагового двигателя </w:t>
      </w:r>
      <w:bookmarkEnd w:id="77"/>
      <w:r w:rsidRPr="00675A3B">
        <w:rPr>
          <w:rFonts w:ascii="Times New Roman" w:hAnsi="Times New Roman" w:cs="Times New Roman"/>
          <w:sz w:val="28"/>
        </w:rPr>
        <w:t>28YBJ-48</w:t>
      </w:r>
      <w:bookmarkEnd w:id="78"/>
      <w:r w:rsidR="000C5232">
        <w:rPr>
          <w:rFonts w:ascii="Times New Roman" w:hAnsi="Times New Roman" w:cs="Times New Roman"/>
          <w:sz w:val="28"/>
        </w:rPr>
        <w:t xml:space="preserve"> (рис. 3.8)</w:t>
      </w:r>
      <w:r w:rsidRPr="00675A3B">
        <w:rPr>
          <w:rFonts w:ascii="Times New Roman" w:hAnsi="Times New Roman" w:cs="Times New Roman"/>
          <w:sz w:val="28"/>
        </w:rPr>
        <w:t xml:space="preserve"> обоснован несколькими ключевыми причинами. </w:t>
      </w:r>
      <w:bookmarkStart w:id="79" w:name="_Hlk151685963"/>
      <w:r w:rsidRPr="00675A3B">
        <w:rPr>
          <w:rFonts w:ascii="Times New Roman" w:hAnsi="Times New Roman" w:cs="Times New Roman"/>
          <w:sz w:val="28"/>
        </w:rPr>
        <w:t>Характеристики сравниваемых шагов</w:t>
      </w:r>
      <w:r>
        <w:rPr>
          <w:rFonts w:ascii="Times New Roman" w:hAnsi="Times New Roman" w:cs="Times New Roman"/>
          <w:sz w:val="28"/>
        </w:rPr>
        <w:t>ых</w:t>
      </w:r>
      <w:r w:rsidRPr="00675A3B">
        <w:rPr>
          <w:rFonts w:ascii="Times New Roman" w:hAnsi="Times New Roman" w:cs="Times New Roman"/>
          <w:sz w:val="28"/>
        </w:rPr>
        <w:t xml:space="preserve"> двигател</w:t>
      </w:r>
      <w:r>
        <w:rPr>
          <w:rFonts w:ascii="Times New Roman" w:hAnsi="Times New Roman" w:cs="Times New Roman"/>
          <w:sz w:val="28"/>
        </w:rPr>
        <w:t>ей</w:t>
      </w:r>
      <w:r w:rsidRPr="00675A3B">
        <w:rPr>
          <w:rFonts w:ascii="Times New Roman" w:hAnsi="Times New Roman" w:cs="Times New Roman"/>
          <w:sz w:val="28"/>
        </w:rPr>
        <w:t xml:space="preserve"> приведены в таблице 1.</w:t>
      </w:r>
      <w:r>
        <w:rPr>
          <w:rFonts w:ascii="Times New Roman" w:hAnsi="Times New Roman" w:cs="Times New Roman"/>
          <w:sz w:val="28"/>
        </w:rPr>
        <w:t>8</w:t>
      </w:r>
      <w:r w:rsidRPr="00675A3B">
        <w:rPr>
          <w:rFonts w:ascii="Times New Roman" w:hAnsi="Times New Roman" w:cs="Times New Roman"/>
          <w:sz w:val="28"/>
        </w:rPr>
        <w:t xml:space="preserve"> обзора литературы</w:t>
      </w:r>
      <w:bookmarkEnd w:id="79"/>
      <w:r>
        <w:rPr>
          <w:rFonts w:ascii="Times New Roman" w:hAnsi="Times New Roman" w:cs="Times New Roman"/>
          <w:sz w:val="28"/>
        </w:rPr>
        <w:t xml:space="preserve">. </w:t>
      </w:r>
      <w:r w:rsidRPr="00675A3B">
        <w:rPr>
          <w:rFonts w:ascii="Times New Roman" w:hAnsi="Times New Roman" w:cs="Times New Roman"/>
          <w:sz w:val="28"/>
        </w:rPr>
        <w:t xml:space="preserve">Во-первых, его универсальность: этот вид двигателя широко используется в DIY-проектах, предоставляя достаточную функциональность для различных областей, будь то робототехника, автоматизация или 3D-принтеры. Далее, доступность и стоимость этого типа двигателя </w:t>
      </w:r>
      <w:r w:rsidR="000C5232" w:rsidRPr="008979C7">
        <w:rPr>
          <w:rFonts w:ascii="Times New Roman" w:hAnsi="Times New Roman" w:cs="Times New Roman"/>
          <w:sz w:val="24"/>
          <w:szCs w:val="24"/>
        </w:rPr>
        <w:t>—</w:t>
      </w:r>
      <w:r w:rsidRPr="00675A3B">
        <w:rPr>
          <w:rFonts w:ascii="Times New Roman" w:hAnsi="Times New Roman" w:cs="Times New Roman"/>
          <w:sz w:val="28"/>
        </w:rPr>
        <w:t xml:space="preserve"> он часто доступен на рынке и имеет относительно невысокую цену, что делает его привлекательным вариантом для проектов с ограниченным бюджетом.</w:t>
      </w:r>
    </w:p>
    <w:p w14:paraId="5AAFE45F" w14:textId="457F9751" w:rsidR="007300AD" w:rsidRDefault="00675A3B" w:rsidP="000C5232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675A3B">
        <w:rPr>
          <w:rFonts w:ascii="Times New Roman" w:hAnsi="Times New Roman" w:cs="Times New Roman"/>
          <w:sz w:val="28"/>
        </w:rPr>
        <w:t>Этот вид двигателя также эффективен</w:t>
      </w:r>
      <w:r w:rsidR="003113C2">
        <w:rPr>
          <w:rFonts w:ascii="Times New Roman" w:hAnsi="Times New Roman" w:cs="Times New Roman"/>
          <w:sz w:val="28"/>
        </w:rPr>
        <w:t xml:space="preserve"> для устройства танка на всенаправленных колесах</w:t>
      </w:r>
      <w:r w:rsidRPr="00675A3B">
        <w:rPr>
          <w:rFonts w:ascii="Times New Roman" w:hAnsi="Times New Roman" w:cs="Times New Roman"/>
          <w:sz w:val="28"/>
        </w:rPr>
        <w:t xml:space="preserve">, обладая достаточной мощностью и точностью для множества задач. </w:t>
      </w:r>
      <w:r w:rsidR="003113C2">
        <w:rPr>
          <w:rFonts w:ascii="Times New Roman" w:hAnsi="Times New Roman" w:cs="Times New Roman"/>
          <w:sz w:val="28"/>
        </w:rPr>
        <w:t>Е</w:t>
      </w:r>
      <w:r w:rsidRPr="00675A3B">
        <w:rPr>
          <w:rFonts w:ascii="Times New Roman" w:hAnsi="Times New Roman" w:cs="Times New Roman"/>
          <w:sz w:val="28"/>
        </w:rPr>
        <w:t>го выбор можно обосновать сочетанием характеристик, доступностью и соответствием требованиям проекта, что делает его удобным и эффективным решением для множества сценариев использования.</w:t>
      </w:r>
    </w:p>
    <w:p w14:paraId="4ADCE2D4" w14:textId="16F6C825" w:rsidR="000C5232" w:rsidRDefault="000C5232" w:rsidP="00675A3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1468E0DA" w14:textId="0FCC8D2B" w:rsidR="000C5232" w:rsidRDefault="000C5232" w:rsidP="000C5232">
      <w:pPr>
        <w:spacing w:after="0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4F616AF9" wp14:editId="39FFD21D">
            <wp:extent cx="2506980" cy="1671320"/>
            <wp:effectExtent l="0" t="0" r="7620" b="508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6980" cy="16713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F6AB670" w14:textId="0FF0DBE0" w:rsidR="000C5232" w:rsidRDefault="000C5232" w:rsidP="000C5232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80" w:name="_Hlk153335495"/>
      <w:r w:rsidRPr="008979C7">
        <w:rPr>
          <w:rFonts w:ascii="Times New Roman" w:hAnsi="Times New Roman" w:cs="Times New Roman"/>
          <w:sz w:val="24"/>
          <w:szCs w:val="24"/>
        </w:rPr>
        <w:t>Рис. 3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>
        <w:rPr>
          <w:rFonts w:ascii="Times New Roman" w:hAnsi="Times New Roman" w:cs="Times New Roman"/>
          <w:sz w:val="28"/>
        </w:rPr>
        <w:t>Ш</w:t>
      </w:r>
      <w:r w:rsidRPr="00675A3B">
        <w:rPr>
          <w:rFonts w:ascii="Times New Roman" w:hAnsi="Times New Roman" w:cs="Times New Roman"/>
          <w:sz w:val="28"/>
        </w:rPr>
        <w:t>агов</w:t>
      </w:r>
      <w:r>
        <w:rPr>
          <w:rFonts w:ascii="Times New Roman" w:hAnsi="Times New Roman" w:cs="Times New Roman"/>
          <w:sz w:val="28"/>
        </w:rPr>
        <w:t>ый</w:t>
      </w:r>
      <w:r w:rsidRPr="00675A3B">
        <w:rPr>
          <w:rFonts w:ascii="Times New Roman" w:hAnsi="Times New Roman" w:cs="Times New Roman"/>
          <w:sz w:val="28"/>
        </w:rPr>
        <w:t xml:space="preserve"> двигател</w:t>
      </w:r>
      <w:r>
        <w:rPr>
          <w:rFonts w:ascii="Times New Roman" w:hAnsi="Times New Roman" w:cs="Times New Roman"/>
          <w:sz w:val="28"/>
        </w:rPr>
        <w:t>ь</w:t>
      </w:r>
      <w:r w:rsidRPr="00675A3B">
        <w:rPr>
          <w:rFonts w:ascii="Times New Roman" w:hAnsi="Times New Roman" w:cs="Times New Roman"/>
          <w:sz w:val="28"/>
        </w:rPr>
        <w:t xml:space="preserve"> 28YBJ-48</w:t>
      </w:r>
    </w:p>
    <w:bookmarkEnd w:id="80"/>
    <w:p w14:paraId="35505FF9" w14:textId="77777777" w:rsidR="000C5232" w:rsidRDefault="000C5232" w:rsidP="00675A3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67FAE571" w14:textId="77777777" w:rsidR="003113C2" w:rsidRDefault="003113C2" w:rsidP="000C5232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064433A4" w14:textId="77777777" w:rsidR="003113C2" w:rsidRDefault="007300AD" w:rsidP="007300AD">
      <w:pPr>
        <w:pStyle w:val="20"/>
        <w:ind w:left="709"/>
      </w:pPr>
      <w:bookmarkStart w:id="81" w:name="_Toc153337684"/>
      <w:r>
        <w:t>3</w:t>
      </w:r>
      <w:r w:rsidRPr="007300AD">
        <w:t>.</w:t>
      </w:r>
      <w:r>
        <w:t>9</w:t>
      </w:r>
      <w:r w:rsidRPr="007300AD">
        <w:t xml:space="preserve"> </w:t>
      </w:r>
      <w:bookmarkStart w:id="82" w:name="_Hlk151948060"/>
      <w:r w:rsidRPr="007300AD">
        <w:t xml:space="preserve">Обоснование выбора </w:t>
      </w:r>
      <w:bookmarkStart w:id="83" w:name="_Hlk151685985"/>
      <w:bookmarkEnd w:id="82"/>
      <w:r>
        <w:t>драйвера шагового двигателя</w:t>
      </w:r>
      <w:bookmarkEnd w:id="81"/>
      <w:bookmarkEnd w:id="83"/>
    </w:p>
    <w:p w14:paraId="55232603" w14:textId="77777777" w:rsidR="003113C2" w:rsidRDefault="003113C2" w:rsidP="003113C2">
      <w:pPr>
        <w:pStyle w:val="af3"/>
      </w:pPr>
    </w:p>
    <w:p w14:paraId="00F51166" w14:textId="0090C599" w:rsidR="003113C2" w:rsidRDefault="003113C2" w:rsidP="000C5232">
      <w:pPr>
        <w:pStyle w:val="af3"/>
        <w:suppressAutoHyphens/>
      </w:pPr>
      <w:r>
        <w:t xml:space="preserve">Выбор </w:t>
      </w:r>
      <w:bookmarkStart w:id="84" w:name="_Hlk153335519"/>
      <w:r>
        <w:t>драйвера шагового двигателя ULN2003</w:t>
      </w:r>
      <w:bookmarkEnd w:id="84"/>
      <w:r w:rsidR="000C5232">
        <w:t xml:space="preserve"> (рис. 3.9)</w:t>
      </w:r>
      <w:r>
        <w:t xml:space="preserve"> обусловлен несколькими ключевыми причинами. </w:t>
      </w:r>
      <w:r w:rsidRPr="003113C2">
        <w:t>Характеристики сравниваемых драйвер</w:t>
      </w:r>
      <w:r>
        <w:t>ов</w:t>
      </w:r>
      <w:r w:rsidRPr="003113C2">
        <w:t xml:space="preserve"> шагового двигателя приведены в таблице 1.</w:t>
      </w:r>
      <w:r>
        <w:t>9</w:t>
      </w:r>
      <w:r w:rsidRPr="003113C2">
        <w:t xml:space="preserve"> обзора литературы</w:t>
      </w:r>
      <w:r>
        <w:t xml:space="preserve">. Во-первых, его простота использования </w:t>
      </w:r>
      <w:r w:rsidR="000C5232" w:rsidRPr="008979C7">
        <w:rPr>
          <w:rFonts w:cs="Times New Roman"/>
          <w:sz w:val="24"/>
          <w:szCs w:val="24"/>
        </w:rPr>
        <w:t>—</w:t>
      </w:r>
      <w:r>
        <w:t xml:space="preserve"> ULN2003 предоставляет простой и удобный способ управления униполярными шаговыми двигателями, что делает его привлекательным для простых проектов. Кроме того, он обладает достаточным функционалом для основных проектов, предоставляя возможность управления до 7 выводами, что позволяет контролировать не только шаговые двигатели, но и другие нагрузки с помощью микроконтроллеров.</w:t>
      </w:r>
    </w:p>
    <w:p w14:paraId="793231FF" w14:textId="22C4A237" w:rsidR="003113C2" w:rsidRDefault="003113C2" w:rsidP="000C5232">
      <w:pPr>
        <w:pStyle w:val="af3"/>
        <w:suppressAutoHyphens/>
      </w:pPr>
      <w:r>
        <w:t xml:space="preserve">Его способность усиливать ток до 500 мА на канал обеспечивает достаточную мощность для управления шаговыми двигателями, а также </w:t>
      </w:r>
      <w:r>
        <w:lastRenderedPageBreak/>
        <w:t>защитные функции, такие как защита от обратной полярности и помех, обеспечивают безопасность в работе с электроникой.</w:t>
      </w:r>
    </w:p>
    <w:p w14:paraId="5EE77B4D" w14:textId="21249E4A" w:rsidR="002D23EC" w:rsidRDefault="003113C2" w:rsidP="000C5232">
      <w:pPr>
        <w:pStyle w:val="af3"/>
        <w:suppressAutoHyphens/>
      </w:pPr>
      <w:r>
        <w:t>Также стоит учесть, что ULN2003 является широко распространенным и доступным на рынке компонентом, что упрощает его получение для множества проектов. В целом, выбор ULN2003 обоснован его простотой использования, функциональностью, надежностью и широким применением в различных электронных проектах.</w:t>
      </w:r>
    </w:p>
    <w:p w14:paraId="14D94A70" w14:textId="6F095E16" w:rsidR="000C5232" w:rsidRDefault="000C5232" w:rsidP="000C5232">
      <w:pPr>
        <w:pStyle w:val="af3"/>
        <w:suppressAutoHyphens/>
      </w:pPr>
    </w:p>
    <w:p w14:paraId="556B630F" w14:textId="4D970372" w:rsidR="000C5232" w:rsidRDefault="000C5232" w:rsidP="000C5232">
      <w:pPr>
        <w:pStyle w:val="af3"/>
        <w:suppressAutoHyphens/>
        <w:jc w:val="center"/>
      </w:pPr>
      <w:r>
        <w:rPr>
          <w:noProof/>
        </w:rPr>
        <w:drawing>
          <wp:inline distT="0" distB="0" distL="0" distR="0" wp14:anchorId="2AC2FFF3" wp14:editId="73467BCE">
            <wp:extent cx="2186719" cy="1882140"/>
            <wp:effectExtent l="0" t="0" r="444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9386" cy="18930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56C0727" w14:textId="26513366" w:rsidR="000C5232" w:rsidRPr="000C5232" w:rsidRDefault="000C5232" w:rsidP="000C5232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85" w:name="_Hlk153335628"/>
      <w:r w:rsidRPr="008979C7">
        <w:rPr>
          <w:rFonts w:ascii="Times New Roman" w:hAnsi="Times New Roman" w:cs="Times New Roman"/>
          <w:sz w:val="24"/>
          <w:szCs w:val="24"/>
        </w:rPr>
        <w:t>Рис. 3.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>
        <w:rPr>
          <w:rFonts w:ascii="Times New Roman" w:hAnsi="Times New Roman" w:cs="Times New Roman"/>
          <w:sz w:val="28"/>
        </w:rPr>
        <w:t>Д</w:t>
      </w:r>
      <w:r w:rsidRPr="000C5232">
        <w:rPr>
          <w:rFonts w:ascii="Times New Roman" w:hAnsi="Times New Roman" w:cs="Times New Roman"/>
          <w:sz w:val="28"/>
        </w:rPr>
        <w:t>райвер шагового двигателя ULN2003</w:t>
      </w:r>
    </w:p>
    <w:bookmarkEnd w:id="85"/>
    <w:p w14:paraId="6C8D87BD" w14:textId="77777777" w:rsidR="00A5091C" w:rsidRDefault="00A5091C" w:rsidP="0077625C">
      <w:pPr>
        <w:pStyle w:val="af3"/>
      </w:pPr>
    </w:p>
    <w:p w14:paraId="0C63163F" w14:textId="77777777" w:rsidR="00A5091C" w:rsidRDefault="00A5091C" w:rsidP="0077625C">
      <w:pPr>
        <w:pStyle w:val="af3"/>
      </w:pPr>
      <w:bookmarkStart w:id="86" w:name="_Hlk152015876"/>
    </w:p>
    <w:p w14:paraId="08D93C37" w14:textId="519EA9D8" w:rsidR="00A5091C" w:rsidRDefault="00A5091C" w:rsidP="00A5091C">
      <w:pPr>
        <w:pStyle w:val="20"/>
        <w:ind w:left="709"/>
      </w:pPr>
      <w:bookmarkStart w:id="87" w:name="_Toc153337685"/>
      <w:r>
        <w:t>3.1</w:t>
      </w:r>
      <w:r w:rsidR="00D52856">
        <w:t>0</w:t>
      </w:r>
      <w:r>
        <w:t xml:space="preserve"> Обоснование выбора </w:t>
      </w:r>
      <w:bookmarkStart w:id="88" w:name="_Hlk152016595"/>
      <w:r w:rsidRPr="00A5091C">
        <w:t>ШИМ контроллер</w:t>
      </w:r>
      <w:r>
        <w:t>а</w:t>
      </w:r>
      <w:bookmarkEnd w:id="87"/>
      <w:bookmarkEnd w:id="88"/>
    </w:p>
    <w:p w14:paraId="4D954DFB" w14:textId="77777777" w:rsidR="00A5091C" w:rsidRDefault="00A5091C" w:rsidP="00A5091C">
      <w:pPr>
        <w:pStyle w:val="af3"/>
      </w:pPr>
    </w:p>
    <w:p w14:paraId="47E7D3FE" w14:textId="20DC357B" w:rsidR="00CA6A5D" w:rsidRDefault="00E45F99" w:rsidP="00282584">
      <w:pPr>
        <w:pStyle w:val="af3"/>
        <w:suppressAutoHyphens/>
      </w:pPr>
      <w:r w:rsidRPr="00E45F99">
        <w:t>В таблице 1.1</w:t>
      </w:r>
      <w:r>
        <w:t>1</w:t>
      </w:r>
      <w:r w:rsidRPr="00E45F99">
        <w:t xml:space="preserve"> обзора литературы приведены сравнения </w:t>
      </w:r>
      <w:bookmarkStart w:id="89" w:name="_Hlk153335648"/>
      <w:r w:rsidRPr="00E45F99">
        <w:t>ШИМ контроллер</w:t>
      </w:r>
      <w:r>
        <w:t xml:space="preserve">ов. </w:t>
      </w:r>
      <w:r w:rsidR="00A5091C" w:rsidRPr="00A5091C">
        <w:t>PCA9685</w:t>
      </w:r>
      <w:r w:rsidR="000C5232">
        <w:t xml:space="preserve"> (рис.</w:t>
      </w:r>
      <w:r w:rsidR="00282584">
        <w:t xml:space="preserve"> 3.10)</w:t>
      </w:r>
      <w:r w:rsidR="00A5091C" w:rsidRPr="00A5091C">
        <w:t xml:space="preserve"> </w:t>
      </w:r>
      <w:bookmarkEnd w:id="89"/>
      <w:r w:rsidR="00A5091C" w:rsidRPr="00A5091C">
        <w:t>обладает несколькими преимуществами</w:t>
      </w:r>
      <w:r w:rsidR="00A5091C">
        <w:t xml:space="preserve"> по сравнению со своими аналогами. Например,</w:t>
      </w:r>
      <w:r w:rsidR="00A5091C" w:rsidRPr="00A5091C">
        <w:t xml:space="preserve"> он обеспечивает расширенный функционал для управления яркостью, скоростью и положением сервомоторов через ШИМ. Его 12-битное разрешение гарантирует высокую точность управления, что особенно ценно для проектов, требующих точности. Контроллер предоставляет 16 каналов управления и поддерживает каскадное подключение до 16 устройств на шине I2C, что позволяет эффективно управлять большим количеством устройств через единый интерфейс. Это делает PCA9685 гибким и мощным инструментом для различных проектов.</w:t>
      </w:r>
      <w:bookmarkEnd w:id="86"/>
    </w:p>
    <w:p w14:paraId="65745F8C" w14:textId="3C827C44" w:rsidR="000C5232" w:rsidRDefault="000C5232" w:rsidP="00E45F99">
      <w:pPr>
        <w:pStyle w:val="af3"/>
      </w:pPr>
    </w:p>
    <w:p w14:paraId="74E60096" w14:textId="6D0C53CD" w:rsidR="000C5232" w:rsidRDefault="000C5232" w:rsidP="000C5232">
      <w:pPr>
        <w:pStyle w:val="af3"/>
        <w:jc w:val="center"/>
      </w:pPr>
      <w:r>
        <w:rPr>
          <w:noProof/>
        </w:rPr>
        <w:drawing>
          <wp:inline distT="0" distB="0" distL="0" distR="0" wp14:anchorId="308881D9" wp14:editId="49B44907">
            <wp:extent cx="2227500" cy="1790700"/>
            <wp:effectExtent l="0" t="0" r="190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0946" cy="180150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DC42697" w14:textId="3AF43E50" w:rsidR="000C5232" w:rsidRPr="000C5232" w:rsidRDefault="000C5232" w:rsidP="000C5232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90" w:name="_Hlk153475352"/>
      <w:r w:rsidRPr="008979C7">
        <w:rPr>
          <w:rFonts w:ascii="Times New Roman" w:hAnsi="Times New Roman" w:cs="Times New Roman"/>
          <w:sz w:val="24"/>
          <w:szCs w:val="24"/>
        </w:rPr>
        <w:t>Рис. 3.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 w:rsidRPr="000C5232">
        <w:rPr>
          <w:rFonts w:ascii="Times New Roman" w:hAnsi="Times New Roman" w:cs="Times New Roman"/>
          <w:sz w:val="28"/>
        </w:rPr>
        <w:t>ШИМ контроллер PCA9685</w:t>
      </w:r>
    </w:p>
    <w:bookmarkEnd w:id="90"/>
    <w:p w14:paraId="6E23967A" w14:textId="77777777" w:rsidR="00D52856" w:rsidRPr="00E45F99" w:rsidRDefault="00D52856" w:rsidP="00282584">
      <w:pPr>
        <w:pStyle w:val="af3"/>
        <w:ind w:firstLine="0"/>
      </w:pPr>
    </w:p>
    <w:p w14:paraId="23BC99F5" w14:textId="420FFC70" w:rsidR="00CA6A5D" w:rsidRDefault="00CA6A5D" w:rsidP="00D51223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91" w:name="_Toc153337686"/>
      <w:r>
        <w:lastRenderedPageBreak/>
        <w:t>РАЗРАБОТКА ПРИНЦИПИАЛЬНОЙ ЭЛЕКТРИЧЕСКОЙ СХЕМЫ УСТРОЙСТВА</w:t>
      </w:r>
      <w:bookmarkEnd w:id="91"/>
    </w:p>
    <w:p w14:paraId="564EB118" w14:textId="77777777" w:rsidR="007C4FED" w:rsidRDefault="007C4FED" w:rsidP="00D51223">
      <w:pPr>
        <w:spacing w:after="0" w:line="240" w:lineRule="auto"/>
      </w:pPr>
    </w:p>
    <w:p w14:paraId="19C43959" w14:textId="1EEB51C5" w:rsidR="008D382D" w:rsidRDefault="008D382D" w:rsidP="00D5122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92" w:name="_Toc153337687"/>
      <w:r>
        <w:t>Расчёт мощности элементов схемы</w:t>
      </w:r>
      <w:bookmarkEnd w:id="92"/>
    </w:p>
    <w:p w14:paraId="23ECB7EB" w14:textId="71F37C09" w:rsidR="00DD5EFD" w:rsidRDefault="00DD5EFD" w:rsidP="00D51223">
      <w:pPr>
        <w:spacing w:after="0" w:line="240" w:lineRule="auto"/>
      </w:pPr>
    </w:p>
    <w:p w14:paraId="357D1143" w14:textId="77777777" w:rsidR="00205035" w:rsidRPr="00205035" w:rsidRDefault="00205035" w:rsidP="00282584">
      <w:pPr>
        <w:suppressAutoHyphens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</w:rPr>
      </w:pPr>
      <w:r w:rsidRPr="00205035">
        <w:rPr>
          <w:rFonts w:ascii="Times New Roman" w:eastAsia="Times New Roman" w:hAnsi="Times New Roman" w:cs="Times New Roman"/>
          <w:sz w:val="28"/>
        </w:rPr>
        <w:t>Потребляемая мощность разрабатываемого устройства равна сумме мощностей, потребляемых его элементами. Расчет мощности элементов схемы устройства представлен в таблице 4.1.</w:t>
      </w:r>
    </w:p>
    <w:p w14:paraId="1A0C17B3" w14:textId="77777777" w:rsidR="00205035" w:rsidRPr="00205035" w:rsidRDefault="00205035" w:rsidP="00205035">
      <w:pPr>
        <w:spacing w:after="0" w:line="240" w:lineRule="auto"/>
        <w:rPr>
          <w:rFonts w:ascii="Calibri" w:eastAsia="Calibri" w:hAnsi="Calibri" w:cs="Times New Roman"/>
        </w:rPr>
      </w:pPr>
    </w:p>
    <w:p w14:paraId="5CF5F821" w14:textId="2F7DAEFD" w:rsidR="00205035" w:rsidRPr="00205035" w:rsidRDefault="00205035" w:rsidP="00205035">
      <w:pPr>
        <w:spacing w:after="0" w:line="240" w:lineRule="auto"/>
        <w:rPr>
          <w:rFonts w:ascii="Times New Roman" w:eastAsia="Calibri" w:hAnsi="Times New Roman" w:cs="Times New Roman"/>
          <w:sz w:val="24"/>
          <w:lang w:eastAsia="ru-RU"/>
        </w:rPr>
      </w:pPr>
      <w:bookmarkStart w:id="93" w:name="_Hlk153336612"/>
      <w:r w:rsidRPr="00205035">
        <w:rPr>
          <w:rFonts w:ascii="Times New Roman" w:eastAsia="Calibri" w:hAnsi="Times New Roman" w:cs="Times New Roman"/>
          <w:sz w:val="24"/>
        </w:rPr>
        <w:t xml:space="preserve">Таблица 4.1 </w:t>
      </w:r>
      <w:r w:rsidR="00282584" w:rsidRPr="008979C7">
        <w:rPr>
          <w:rFonts w:ascii="Times New Roman" w:hAnsi="Times New Roman" w:cs="Times New Roman"/>
          <w:sz w:val="24"/>
          <w:szCs w:val="24"/>
        </w:rPr>
        <w:t>—</w:t>
      </w:r>
      <w:r w:rsidRPr="00205035">
        <w:rPr>
          <w:rFonts w:ascii="Times New Roman" w:eastAsia="Calibri" w:hAnsi="Times New Roman" w:cs="Times New Roman"/>
          <w:sz w:val="24"/>
        </w:rPr>
        <w:t xml:space="preserve"> Расчет мощности элементов схемы устройства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205035" w:rsidRPr="00205035" w14:paraId="2D8E8C7E" w14:textId="77777777" w:rsidTr="00205035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bookmarkEnd w:id="93"/>
          <w:p w14:paraId="633CFC7A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AEC324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  <w:lang w:val="en-US"/>
              </w:rPr>
              <w:t>U,</w:t>
            </w:r>
            <w:r w:rsidRPr="00205035">
              <w:rPr>
                <w:rFonts w:ascii="Times New Roman" w:eastAsia="Calibri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1085C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  <w:lang w:val="en-US"/>
              </w:rPr>
              <w:t>I,</w:t>
            </w:r>
            <w:r w:rsidRPr="00205035">
              <w:rPr>
                <w:rFonts w:ascii="Times New Roman" w:eastAsia="Calibri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2A6173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9632C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  <w:lang w:val="en-US"/>
              </w:rPr>
              <w:t xml:space="preserve">P, </w:t>
            </w:r>
            <w:r w:rsidRPr="00205035">
              <w:rPr>
                <w:rFonts w:ascii="Times New Roman" w:eastAsia="Calibri" w:hAnsi="Times New Roman" w:cs="Times New Roman"/>
                <w:sz w:val="28"/>
              </w:rPr>
              <w:t>мВт</w:t>
            </w:r>
          </w:p>
        </w:tc>
      </w:tr>
      <w:tr w:rsidR="00205035" w:rsidRPr="00205035" w14:paraId="10814148" w14:textId="77777777" w:rsidTr="0020503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B07AD7" w14:textId="77777777" w:rsidR="00205035" w:rsidRPr="00205035" w:rsidRDefault="00205035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 xml:space="preserve">Микроконтроллер </w:t>
            </w:r>
            <w:r w:rsidRPr="00205035">
              <w:rPr>
                <w:rFonts w:ascii="Times New Roman" w:eastAsia="Calibri" w:hAnsi="Times New Roman" w:cs="Times New Roman"/>
                <w:sz w:val="28"/>
                <w:lang w:val="en-US"/>
              </w:rPr>
              <w:t>Arduino UNO R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5655F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EEAA21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018BCE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D332F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10</w:t>
            </w:r>
          </w:p>
        </w:tc>
      </w:tr>
      <w:tr w:rsidR="00205035" w:rsidRPr="00205035" w14:paraId="67979A35" w14:textId="77777777" w:rsidTr="0020503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B22B44" w14:textId="77777777" w:rsidR="00205035" w:rsidRPr="00205035" w:rsidRDefault="00205035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 xml:space="preserve">Модуль </w:t>
            </w:r>
            <w:bookmarkStart w:id="94" w:name="_Hlk152018413"/>
            <w:r w:rsidRPr="00205035">
              <w:rPr>
                <w:rFonts w:ascii="Times New Roman" w:eastAsia="Calibri" w:hAnsi="Times New Roman" w:cs="Times New Roman"/>
                <w:sz w:val="28"/>
              </w:rPr>
              <w:t>радиоприема NRF24L01</w:t>
            </w:r>
            <w:bookmarkEnd w:id="94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2ADD0" w14:textId="7F13AB0D" w:rsidR="00205035" w:rsidRPr="00205035" w:rsidRDefault="00775B39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>
              <w:rPr>
                <w:rFonts w:ascii="Times New Roman" w:eastAsia="Calibri" w:hAnsi="Times New Roman" w:cs="Times New Roman"/>
                <w:sz w:val="28"/>
              </w:rPr>
              <w:t>3,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42E3CC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9DDC7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2DFEE0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70</w:t>
            </w:r>
          </w:p>
        </w:tc>
      </w:tr>
      <w:tr w:rsidR="00205035" w:rsidRPr="00205035" w14:paraId="55509733" w14:textId="77777777" w:rsidTr="0020503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3E45B" w14:textId="248F0A8E" w:rsidR="00205035" w:rsidRPr="00205035" w:rsidRDefault="00205035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bookmarkStart w:id="95" w:name="_Hlk152019909"/>
            <w:r w:rsidRPr="00205035">
              <w:rPr>
                <w:rFonts w:ascii="Times New Roman" w:eastAsia="Calibri" w:hAnsi="Times New Roman" w:cs="Times New Roman"/>
                <w:sz w:val="28"/>
              </w:rPr>
              <w:t xml:space="preserve">Драйвер </w:t>
            </w:r>
            <w:r w:rsidR="00ED2029">
              <w:rPr>
                <w:rFonts w:ascii="Times New Roman" w:eastAsia="Calibri" w:hAnsi="Times New Roman" w:cs="Times New Roman"/>
                <w:sz w:val="28"/>
              </w:rPr>
              <w:t>двигателей</w:t>
            </w:r>
            <w:r w:rsidRPr="00205035">
              <w:rPr>
                <w:rFonts w:ascii="Times New Roman" w:eastAsia="Calibri" w:hAnsi="Times New Roman" w:cs="Times New Roman"/>
                <w:sz w:val="28"/>
              </w:rPr>
              <w:t xml:space="preserve"> </w:t>
            </w:r>
            <w:r w:rsidRPr="00205035">
              <w:rPr>
                <w:rFonts w:ascii="Times New Roman" w:eastAsia="Calibri" w:hAnsi="Times New Roman" w:cs="Times New Roman"/>
                <w:color w:val="0F0F0F"/>
                <w:sz w:val="28"/>
                <w:szCs w:val="28"/>
              </w:rPr>
              <w:t>L9110S</w:t>
            </w:r>
            <w:bookmarkEnd w:id="95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5C4FA0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677B6E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3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F6D752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2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AF2CA5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360</w:t>
            </w:r>
          </w:p>
        </w:tc>
      </w:tr>
      <w:tr w:rsidR="00205035" w:rsidRPr="00205035" w14:paraId="2171E212" w14:textId="77777777" w:rsidTr="0020503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55087" w14:textId="78FB5FD0" w:rsidR="00205035" w:rsidRPr="00205035" w:rsidRDefault="00ED2029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</w:rPr>
              <w:t xml:space="preserve">Двигатель постоянного тока </w:t>
            </w:r>
            <w:r w:rsidR="00205035" w:rsidRPr="00205035">
              <w:rPr>
                <w:rFonts w:ascii="Times New Roman" w:eastAsia="Calibri" w:hAnsi="Times New Roman" w:cs="Times New Roman"/>
                <w:sz w:val="28"/>
              </w:rPr>
              <w:t>3-8</w:t>
            </w:r>
            <w:r w:rsidR="00205035" w:rsidRPr="00205035">
              <w:rPr>
                <w:rFonts w:ascii="Times New Roman" w:eastAsia="Calibri" w:hAnsi="Times New Roman" w:cs="Times New Roman"/>
                <w:sz w:val="28"/>
                <w:lang w:val="en-US"/>
              </w:rPr>
              <w:t>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AF0C15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F4E95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6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67282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03D0E7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2 000</w:t>
            </w:r>
          </w:p>
        </w:tc>
      </w:tr>
      <w:tr w:rsidR="00205035" w:rsidRPr="00205035" w14:paraId="6047DC7F" w14:textId="77777777" w:rsidTr="0020503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FA9033" w14:textId="77777777" w:rsidR="00205035" w:rsidRPr="00205035" w:rsidRDefault="00205035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 xml:space="preserve">Камера </w:t>
            </w:r>
            <w:bookmarkStart w:id="96" w:name="_Hlk152015547"/>
            <w:r w:rsidRPr="00205035">
              <w:rPr>
                <w:rFonts w:ascii="Times New Roman" w:eastAsia="Calibri" w:hAnsi="Times New Roman" w:cs="Times New Roman"/>
                <w:sz w:val="28"/>
                <w:szCs w:val="28"/>
              </w:rPr>
              <w:t>ESP32-CAM</w:t>
            </w:r>
            <w:bookmarkEnd w:id="96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ACF31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6B5C67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8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C4877A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8E25AA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900</w:t>
            </w:r>
          </w:p>
        </w:tc>
      </w:tr>
      <w:tr w:rsidR="00205035" w:rsidRPr="00205035" w14:paraId="3F30665A" w14:textId="77777777" w:rsidTr="0020503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2EA00" w14:textId="77777777" w:rsidR="00205035" w:rsidRPr="00205035" w:rsidRDefault="00205035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bookmarkStart w:id="97" w:name="_Hlk152018964"/>
            <w:r w:rsidRPr="00205035">
              <w:rPr>
                <w:rFonts w:ascii="Times New Roman" w:eastAsia="Calibri" w:hAnsi="Times New Roman" w:cs="Times New Roman"/>
                <w:sz w:val="28"/>
              </w:rPr>
              <w:t xml:space="preserve">Шаговый двигатель </w:t>
            </w:r>
            <w:r w:rsidRPr="00205035">
              <w:rPr>
                <w:rFonts w:ascii="Times New Roman" w:eastAsia="Calibri" w:hAnsi="Times New Roman" w:cs="Times New Roman"/>
                <w:sz w:val="28"/>
                <w:szCs w:val="32"/>
              </w:rPr>
              <w:t>28YBJ-48</w:t>
            </w:r>
            <w:bookmarkEnd w:id="97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7D11F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5E8B46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2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1BD65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B91AC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000</w:t>
            </w:r>
          </w:p>
        </w:tc>
      </w:tr>
      <w:tr w:rsidR="00205035" w:rsidRPr="00205035" w14:paraId="7B8FB8F0" w14:textId="77777777" w:rsidTr="0020503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34FA1" w14:textId="77777777" w:rsidR="00205035" w:rsidRPr="00205035" w:rsidRDefault="00205035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bookmarkStart w:id="98" w:name="_Hlk152019633"/>
            <w:r w:rsidRPr="00205035">
              <w:rPr>
                <w:rFonts w:ascii="Times New Roman" w:eastAsia="Calibri" w:hAnsi="Times New Roman" w:cs="Times New Roman"/>
                <w:sz w:val="28"/>
              </w:rPr>
              <w:t xml:space="preserve">Драйвер шагового двигателя </w:t>
            </w:r>
            <w:r w:rsidRPr="00205035">
              <w:rPr>
                <w:rFonts w:ascii="Times New Roman" w:eastAsia="Calibri" w:hAnsi="Times New Roman" w:cs="Times New Roman"/>
                <w:sz w:val="28"/>
                <w:szCs w:val="32"/>
              </w:rPr>
              <w:t>ULN2003</w:t>
            </w:r>
            <w:bookmarkEnd w:id="98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2B186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139F2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3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8D1B4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B1C998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180</w:t>
            </w:r>
          </w:p>
        </w:tc>
      </w:tr>
      <w:tr w:rsidR="00205035" w:rsidRPr="00205035" w14:paraId="2505B0E9" w14:textId="77777777" w:rsidTr="0020503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6BE9B" w14:textId="77777777" w:rsidR="00205035" w:rsidRPr="00205035" w:rsidRDefault="00205035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B1E0C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C6EC1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B1A505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14B8E3" w14:textId="77777777" w:rsidR="00205035" w:rsidRPr="00205035" w:rsidRDefault="00205035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400</w:t>
            </w:r>
          </w:p>
        </w:tc>
      </w:tr>
      <w:tr w:rsidR="0040142D" w:rsidRPr="00205035" w14:paraId="5FD21920" w14:textId="77777777" w:rsidTr="00205035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DDAA9" w14:textId="4E6A6A8F" w:rsidR="0040142D" w:rsidRPr="00205035" w:rsidRDefault="0040142D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bookmarkStart w:id="99" w:name="_Hlk152010325"/>
            <w:bookmarkStart w:id="100" w:name="_Hlk152017381"/>
            <w:r w:rsidRPr="0040142D">
              <w:rPr>
                <w:rFonts w:ascii="Times New Roman" w:eastAsia="Calibri" w:hAnsi="Times New Roman" w:cs="Times New Roman"/>
                <w:sz w:val="28"/>
              </w:rPr>
              <w:t>ШИМ контроллер</w:t>
            </w:r>
            <w:bookmarkEnd w:id="99"/>
            <w:r>
              <w:rPr>
                <w:rFonts w:ascii="Times New Roman" w:eastAsia="Calibri" w:hAnsi="Times New Roman" w:cs="Times New Roman"/>
                <w:sz w:val="28"/>
              </w:rPr>
              <w:t xml:space="preserve"> </w:t>
            </w:r>
            <w:bookmarkEnd w:id="100"/>
            <w:r w:rsidRPr="0040142D">
              <w:rPr>
                <w:rFonts w:ascii="Times New Roman" w:eastAsia="Calibri" w:hAnsi="Times New Roman" w:cs="Times New Roman"/>
                <w:sz w:val="28"/>
              </w:rPr>
              <w:t>PCA968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9A4010" w14:textId="7DC93B08" w:rsidR="0040142D" w:rsidRPr="00205035" w:rsidRDefault="0040142D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>
              <w:rPr>
                <w:rFonts w:ascii="Times New Roman" w:eastAsia="Calibri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988844" w14:textId="3F2F2688" w:rsidR="0040142D" w:rsidRPr="00205035" w:rsidRDefault="0040142D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>
              <w:rPr>
                <w:rFonts w:ascii="Times New Roman" w:eastAsia="Calibri" w:hAnsi="Times New Roman" w:cs="Times New Roman"/>
                <w:sz w:val="28"/>
              </w:rPr>
              <w:t>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B08C77" w14:textId="395C1147" w:rsidR="0040142D" w:rsidRPr="00205035" w:rsidRDefault="0040142D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>
              <w:rPr>
                <w:rFonts w:ascii="Times New Roman" w:eastAsia="Calibri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09A37E" w14:textId="2B1A1AC2" w:rsidR="0040142D" w:rsidRPr="00205035" w:rsidRDefault="0040142D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r>
              <w:rPr>
                <w:rFonts w:ascii="Times New Roman" w:eastAsia="Calibri" w:hAnsi="Times New Roman" w:cs="Times New Roman"/>
                <w:sz w:val="28"/>
              </w:rPr>
              <w:t>60</w:t>
            </w:r>
          </w:p>
        </w:tc>
      </w:tr>
      <w:tr w:rsidR="00205035" w:rsidRPr="00205035" w14:paraId="028A2C87" w14:textId="77777777" w:rsidTr="00205035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0A951" w14:textId="77777777" w:rsidR="00205035" w:rsidRPr="00205035" w:rsidRDefault="00205035" w:rsidP="0020503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205035">
              <w:rPr>
                <w:rFonts w:ascii="Times New Roman" w:eastAsia="Calibri" w:hAnsi="Times New Roman" w:cs="Times New Roman"/>
                <w:sz w:val="28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4C7DFD" w14:textId="45A73AD6" w:rsidR="00205035" w:rsidRPr="00205035" w:rsidRDefault="00775B39" w:rsidP="00205035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</w:rPr>
            </w:pPr>
            <w:bookmarkStart w:id="101" w:name="_Hlk152010821"/>
            <w:r>
              <w:rPr>
                <w:rFonts w:ascii="Times New Roman" w:eastAsia="Calibri" w:hAnsi="Times New Roman" w:cs="Times New Roman"/>
                <w:sz w:val="28"/>
              </w:rPr>
              <w:t>166</w:t>
            </w:r>
            <w:r w:rsidR="0040142D">
              <w:rPr>
                <w:rFonts w:ascii="Times New Roman" w:eastAsia="Calibri" w:hAnsi="Times New Roman" w:cs="Times New Roman"/>
                <w:sz w:val="28"/>
              </w:rPr>
              <w:t>7</w:t>
            </w:r>
            <w:r>
              <w:rPr>
                <w:rFonts w:ascii="Times New Roman" w:eastAsia="Calibri" w:hAnsi="Times New Roman" w:cs="Times New Roman"/>
                <w:sz w:val="28"/>
              </w:rPr>
              <w:t>6</w:t>
            </w:r>
            <w:r w:rsidR="0040142D">
              <w:rPr>
                <w:rFonts w:ascii="Times New Roman" w:eastAsia="Calibri" w:hAnsi="Times New Roman" w:cs="Times New Roman"/>
                <w:sz w:val="28"/>
              </w:rPr>
              <w:t>,</w:t>
            </w:r>
            <w:bookmarkEnd w:id="101"/>
            <w:r w:rsidR="00D52856">
              <w:rPr>
                <w:rFonts w:ascii="Times New Roman" w:eastAsia="Calibri" w:hAnsi="Times New Roman" w:cs="Times New Roman"/>
                <w:sz w:val="28"/>
              </w:rPr>
              <w:t>2</w:t>
            </w:r>
          </w:p>
        </w:tc>
      </w:tr>
    </w:tbl>
    <w:p w14:paraId="09DAF3D0" w14:textId="77777777" w:rsidR="00205035" w:rsidRPr="00205035" w:rsidRDefault="00205035" w:rsidP="00205035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</w:rPr>
      </w:pPr>
    </w:p>
    <w:p w14:paraId="2FC831F5" w14:textId="1213DBC9" w:rsidR="00205035" w:rsidRPr="00205035" w:rsidRDefault="00205035" w:rsidP="00282584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05035">
        <w:rPr>
          <w:rFonts w:ascii="Times New Roman" w:eastAsia="Calibri" w:hAnsi="Times New Roman" w:cs="Times New Roman"/>
          <w:sz w:val="28"/>
        </w:rPr>
        <w:t xml:space="preserve">В реализованной схеме используются микроконтроллер </w:t>
      </w:r>
      <w:r w:rsidRPr="00205035">
        <w:rPr>
          <w:rFonts w:ascii="Times New Roman" w:eastAsia="Calibri" w:hAnsi="Times New Roman" w:cs="Times New Roman"/>
          <w:sz w:val="28"/>
          <w:lang w:val="en-US"/>
        </w:rPr>
        <w:t>Arduino</w:t>
      </w:r>
      <w:r w:rsidRPr="00205035">
        <w:rPr>
          <w:rFonts w:ascii="Times New Roman" w:eastAsia="Calibri" w:hAnsi="Times New Roman" w:cs="Times New Roman"/>
          <w:sz w:val="28"/>
        </w:rPr>
        <w:t xml:space="preserve"> </w:t>
      </w:r>
      <w:r w:rsidRPr="00205035">
        <w:rPr>
          <w:rFonts w:ascii="Times New Roman" w:eastAsia="Calibri" w:hAnsi="Times New Roman" w:cs="Times New Roman"/>
          <w:sz w:val="28"/>
          <w:lang w:val="en-US"/>
        </w:rPr>
        <w:t>UNO</w:t>
      </w:r>
      <w:r w:rsidRPr="00205035">
        <w:rPr>
          <w:rFonts w:ascii="Times New Roman" w:eastAsia="Calibri" w:hAnsi="Times New Roman" w:cs="Times New Roman"/>
          <w:sz w:val="28"/>
        </w:rPr>
        <w:t xml:space="preserve"> </w:t>
      </w:r>
      <w:r w:rsidRPr="00205035">
        <w:rPr>
          <w:rFonts w:ascii="Times New Roman" w:eastAsia="Calibri" w:hAnsi="Times New Roman" w:cs="Times New Roman"/>
          <w:sz w:val="28"/>
          <w:lang w:val="en-US"/>
        </w:rPr>
        <w:t>R</w:t>
      </w:r>
      <w:r w:rsidRPr="00205035">
        <w:rPr>
          <w:rFonts w:ascii="Times New Roman" w:eastAsia="Calibri" w:hAnsi="Times New Roman" w:cs="Times New Roman"/>
          <w:sz w:val="28"/>
        </w:rPr>
        <w:t xml:space="preserve">3, модуль радиоприема NRF24L01, драйвер </w:t>
      </w:r>
      <w:r w:rsidR="00ED2029">
        <w:rPr>
          <w:rFonts w:ascii="Times New Roman" w:eastAsia="Calibri" w:hAnsi="Times New Roman" w:cs="Times New Roman"/>
          <w:sz w:val="28"/>
        </w:rPr>
        <w:t>двигателей</w:t>
      </w:r>
      <w:r w:rsidRPr="00205035">
        <w:rPr>
          <w:rFonts w:ascii="Times New Roman" w:eastAsia="Calibri" w:hAnsi="Times New Roman" w:cs="Times New Roman"/>
          <w:sz w:val="28"/>
        </w:rPr>
        <w:t xml:space="preserve"> </w:t>
      </w:r>
      <w:r w:rsidRPr="00205035">
        <w:rPr>
          <w:rFonts w:ascii="Times New Roman" w:eastAsia="Calibri" w:hAnsi="Times New Roman" w:cs="Times New Roman"/>
          <w:color w:val="0F0F0F"/>
          <w:sz w:val="28"/>
          <w:szCs w:val="28"/>
        </w:rPr>
        <w:t xml:space="preserve">L9110S, </w:t>
      </w:r>
      <w:r w:rsidR="00ED2029">
        <w:rPr>
          <w:rFonts w:ascii="Times New Roman" w:eastAsia="Calibri" w:hAnsi="Times New Roman" w:cs="Times New Roman"/>
          <w:sz w:val="28"/>
        </w:rPr>
        <w:t>двигатели постоянного тока</w:t>
      </w:r>
      <w:r w:rsidRPr="00205035">
        <w:rPr>
          <w:rFonts w:ascii="Times New Roman" w:eastAsia="Calibri" w:hAnsi="Times New Roman" w:cs="Times New Roman"/>
          <w:sz w:val="28"/>
        </w:rPr>
        <w:t xml:space="preserve"> 3-8</w:t>
      </w:r>
      <w:r w:rsidRPr="00205035">
        <w:rPr>
          <w:rFonts w:ascii="Times New Roman" w:eastAsia="Calibri" w:hAnsi="Times New Roman" w:cs="Times New Roman"/>
          <w:sz w:val="28"/>
          <w:lang w:val="en-US"/>
        </w:rPr>
        <w:t>V</w:t>
      </w:r>
      <w:r w:rsidRPr="00205035">
        <w:rPr>
          <w:rFonts w:ascii="Times New Roman" w:eastAsia="Calibri" w:hAnsi="Times New Roman" w:cs="Times New Roman"/>
          <w:sz w:val="28"/>
        </w:rPr>
        <w:t xml:space="preserve">, камера </w:t>
      </w:r>
      <w:r w:rsidRPr="00205035">
        <w:rPr>
          <w:rFonts w:ascii="Times New Roman" w:eastAsia="Calibri" w:hAnsi="Times New Roman" w:cs="Times New Roman"/>
          <w:sz w:val="28"/>
          <w:szCs w:val="28"/>
        </w:rPr>
        <w:t xml:space="preserve">ESP32-CAM, </w:t>
      </w:r>
      <w:r w:rsidRPr="00205035">
        <w:rPr>
          <w:rFonts w:ascii="Times New Roman" w:eastAsia="Calibri" w:hAnsi="Times New Roman" w:cs="Times New Roman"/>
          <w:sz w:val="28"/>
        </w:rPr>
        <w:t xml:space="preserve">шаговый двигатель </w:t>
      </w:r>
      <w:r w:rsidRPr="00205035">
        <w:rPr>
          <w:rFonts w:ascii="Times New Roman" w:eastAsia="Calibri" w:hAnsi="Times New Roman" w:cs="Times New Roman"/>
          <w:sz w:val="28"/>
          <w:szCs w:val="32"/>
        </w:rPr>
        <w:t>28YBJ-48,</w:t>
      </w:r>
      <w:r w:rsidRPr="00205035">
        <w:rPr>
          <w:rFonts w:ascii="Times New Roman" w:eastAsia="Calibri" w:hAnsi="Times New Roman" w:cs="Times New Roman"/>
          <w:sz w:val="28"/>
        </w:rPr>
        <w:t xml:space="preserve"> драйвер шагового двигателя </w:t>
      </w:r>
      <w:r w:rsidRPr="00205035">
        <w:rPr>
          <w:rFonts w:ascii="Times New Roman" w:eastAsia="Calibri" w:hAnsi="Times New Roman" w:cs="Times New Roman"/>
          <w:sz w:val="28"/>
          <w:szCs w:val="32"/>
        </w:rPr>
        <w:t>ULN2003</w:t>
      </w:r>
      <w:r w:rsidR="0040142D">
        <w:rPr>
          <w:rFonts w:ascii="Times New Roman" w:eastAsia="Calibri" w:hAnsi="Times New Roman" w:cs="Times New Roman"/>
          <w:sz w:val="28"/>
          <w:szCs w:val="32"/>
        </w:rPr>
        <w:t>, м</w:t>
      </w:r>
      <w:r w:rsidR="0040142D" w:rsidRPr="0040142D">
        <w:rPr>
          <w:rFonts w:ascii="Times New Roman" w:eastAsia="Calibri" w:hAnsi="Times New Roman" w:cs="Times New Roman"/>
          <w:sz w:val="28"/>
          <w:szCs w:val="32"/>
        </w:rPr>
        <w:t>одул</w:t>
      </w:r>
      <w:r w:rsidR="0040142D">
        <w:rPr>
          <w:rFonts w:ascii="Times New Roman" w:eastAsia="Calibri" w:hAnsi="Times New Roman" w:cs="Times New Roman"/>
          <w:sz w:val="28"/>
          <w:szCs w:val="32"/>
        </w:rPr>
        <w:t>ь</w:t>
      </w:r>
      <w:r w:rsidR="0040142D" w:rsidRPr="0040142D">
        <w:rPr>
          <w:rFonts w:ascii="Times New Roman" w:eastAsia="Calibri" w:hAnsi="Times New Roman" w:cs="Times New Roman"/>
          <w:sz w:val="28"/>
          <w:szCs w:val="32"/>
        </w:rPr>
        <w:t xml:space="preserve"> расширения GPIO портов</w:t>
      </w:r>
      <w:r w:rsidR="0040142D">
        <w:rPr>
          <w:rFonts w:ascii="Times New Roman" w:eastAsia="Calibri" w:hAnsi="Times New Roman" w:cs="Times New Roman"/>
          <w:sz w:val="28"/>
          <w:szCs w:val="32"/>
        </w:rPr>
        <w:t xml:space="preserve">, </w:t>
      </w:r>
      <w:r w:rsidR="0040142D" w:rsidRPr="0040142D">
        <w:rPr>
          <w:rFonts w:ascii="Times New Roman" w:eastAsia="Calibri" w:hAnsi="Times New Roman" w:cs="Times New Roman"/>
          <w:sz w:val="28"/>
          <w:szCs w:val="32"/>
        </w:rPr>
        <w:t>ШИМ контроллер</w:t>
      </w:r>
      <w:r w:rsidRPr="00205035">
        <w:rPr>
          <w:rFonts w:ascii="Times New Roman" w:eastAsia="Calibri" w:hAnsi="Times New Roman" w:cs="Times New Roman"/>
          <w:sz w:val="28"/>
          <w:szCs w:val="32"/>
        </w:rPr>
        <w:t xml:space="preserve"> </w:t>
      </w:r>
      <w:r w:rsidRPr="00205035">
        <w:rPr>
          <w:rFonts w:ascii="Times New Roman" w:eastAsia="Calibri" w:hAnsi="Times New Roman" w:cs="Times New Roman"/>
          <w:sz w:val="28"/>
        </w:rPr>
        <w:t>и 4 светодиода.</w:t>
      </w:r>
    </w:p>
    <w:p w14:paraId="2E3141BD" w14:textId="77777777" w:rsidR="00205035" w:rsidRPr="00205035" w:rsidRDefault="00205035" w:rsidP="00282584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05035">
        <w:rPr>
          <w:rFonts w:ascii="Times New Roman" w:eastAsia="Calibri" w:hAnsi="Times New Roman" w:cs="Times New Roman"/>
          <w:sz w:val="28"/>
        </w:rPr>
        <w:t xml:space="preserve">Таким образом потребляемая мощность будет равна: </w:t>
      </w:r>
    </w:p>
    <w:p w14:paraId="32B3ADAA" w14:textId="48A756A4" w:rsidR="00205035" w:rsidRPr="00205035" w:rsidRDefault="00205035" w:rsidP="00282584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205035">
        <w:rPr>
          <w:rFonts w:ascii="Times New Roman" w:eastAsia="Calibri" w:hAnsi="Times New Roman" w:cs="Times New Roman"/>
          <w:sz w:val="28"/>
        </w:rPr>
        <w:t xml:space="preserve">Р = 5 ∙ 22 + </w:t>
      </w:r>
      <w:r w:rsidR="00775B39">
        <w:rPr>
          <w:rFonts w:ascii="Times New Roman" w:eastAsia="Calibri" w:hAnsi="Times New Roman" w:cs="Times New Roman"/>
          <w:sz w:val="28"/>
        </w:rPr>
        <w:t>3.3</w:t>
      </w:r>
      <w:r w:rsidRPr="00205035">
        <w:rPr>
          <w:rFonts w:ascii="Times New Roman" w:eastAsia="Calibri" w:hAnsi="Times New Roman" w:cs="Times New Roman"/>
          <w:sz w:val="28"/>
        </w:rPr>
        <w:t xml:space="preserve"> ∙ 14 + 5 ∙ 36 ∙ 2 + 5 ∙ 600 ∙ 4 + 5 ∙ 180 + 5 ∙ 200 + 5 ∙ 360 + 5 ∙ 20 ∙ 4</w:t>
      </w:r>
      <w:r w:rsidR="0040142D">
        <w:rPr>
          <w:rFonts w:ascii="Times New Roman" w:eastAsia="Calibri" w:hAnsi="Times New Roman" w:cs="Times New Roman"/>
          <w:sz w:val="28"/>
        </w:rPr>
        <w:t xml:space="preserve"> + 5 </w:t>
      </w:r>
      <w:r w:rsidR="0040142D" w:rsidRPr="00205035">
        <w:rPr>
          <w:rFonts w:ascii="Times New Roman" w:eastAsia="Calibri" w:hAnsi="Times New Roman" w:cs="Times New Roman"/>
          <w:sz w:val="28"/>
        </w:rPr>
        <w:t>∙</w:t>
      </w:r>
      <w:r w:rsidR="0040142D">
        <w:rPr>
          <w:rFonts w:ascii="Times New Roman" w:eastAsia="Calibri" w:hAnsi="Times New Roman" w:cs="Times New Roman"/>
          <w:sz w:val="28"/>
        </w:rPr>
        <w:t xml:space="preserve"> 12</w:t>
      </w:r>
      <w:r w:rsidRPr="00205035">
        <w:rPr>
          <w:rFonts w:ascii="Times New Roman" w:eastAsia="Calibri" w:hAnsi="Times New Roman" w:cs="Times New Roman"/>
          <w:sz w:val="28"/>
        </w:rPr>
        <w:t xml:space="preserve"> = </w:t>
      </w:r>
      <w:r w:rsidR="00E4232C" w:rsidRPr="00E4232C">
        <w:rPr>
          <w:rFonts w:ascii="Times New Roman" w:eastAsia="Calibri" w:hAnsi="Times New Roman" w:cs="Times New Roman"/>
          <w:sz w:val="28"/>
        </w:rPr>
        <w:t>16676,</w:t>
      </w:r>
      <w:r w:rsidR="00D52856">
        <w:rPr>
          <w:rFonts w:ascii="Times New Roman" w:eastAsia="Calibri" w:hAnsi="Times New Roman" w:cs="Times New Roman"/>
          <w:sz w:val="28"/>
        </w:rPr>
        <w:t>2</w:t>
      </w:r>
      <w:r w:rsidR="00E4232C">
        <w:rPr>
          <w:rFonts w:ascii="Times New Roman" w:eastAsia="Calibri" w:hAnsi="Times New Roman" w:cs="Times New Roman"/>
          <w:sz w:val="28"/>
        </w:rPr>
        <w:t xml:space="preserve"> </w:t>
      </w:r>
      <w:r w:rsidRPr="00205035">
        <w:rPr>
          <w:rFonts w:ascii="Times New Roman" w:eastAsia="Calibri" w:hAnsi="Times New Roman" w:cs="Times New Roman"/>
          <w:sz w:val="28"/>
        </w:rPr>
        <w:t xml:space="preserve">мВт. </w:t>
      </w:r>
    </w:p>
    <w:p w14:paraId="321A2538" w14:textId="7318D641" w:rsidR="00205035" w:rsidRPr="00205035" w:rsidRDefault="00205035" w:rsidP="00282584">
      <w:pPr>
        <w:suppressAutoHyphens/>
        <w:spacing w:after="0" w:line="240" w:lineRule="auto"/>
        <w:ind w:firstLine="708"/>
        <w:jc w:val="both"/>
        <w:rPr>
          <w:rFonts w:ascii="Calibri" w:eastAsia="Calibri" w:hAnsi="Calibri" w:cs="Times New Roman"/>
        </w:rPr>
      </w:pPr>
      <w:r w:rsidRPr="00205035">
        <w:rPr>
          <w:rFonts w:ascii="Times New Roman" w:eastAsia="Calibri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E4232C">
        <w:rPr>
          <w:rFonts w:ascii="Times New Roman" w:eastAsia="Calibri" w:hAnsi="Times New Roman" w:cs="Times New Roman"/>
          <w:sz w:val="28"/>
        </w:rPr>
        <w:t>20012</w:t>
      </w:r>
      <w:r w:rsidR="000C562D">
        <w:rPr>
          <w:rFonts w:ascii="Times New Roman" w:eastAsia="Calibri" w:hAnsi="Times New Roman" w:cs="Times New Roman"/>
          <w:sz w:val="28"/>
        </w:rPr>
        <w:t>,</w:t>
      </w:r>
      <w:r w:rsidR="00E4232C">
        <w:rPr>
          <w:rFonts w:ascii="Times New Roman" w:eastAsia="Calibri" w:hAnsi="Times New Roman" w:cs="Times New Roman"/>
          <w:sz w:val="28"/>
        </w:rPr>
        <w:t>0</w:t>
      </w:r>
      <w:r w:rsidR="000C562D">
        <w:rPr>
          <w:rFonts w:ascii="Times New Roman" w:eastAsia="Calibri" w:hAnsi="Times New Roman" w:cs="Times New Roman"/>
          <w:sz w:val="28"/>
        </w:rPr>
        <w:t>4</w:t>
      </w:r>
      <w:r w:rsidRPr="00205035">
        <w:rPr>
          <w:rFonts w:ascii="Times New Roman" w:eastAsia="Calibri" w:hAnsi="Times New Roman" w:cs="Times New Roman"/>
          <w:sz w:val="28"/>
        </w:rPr>
        <w:t xml:space="preserve"> мВт.</w:t>
      </w:r>
      <w:r w:rsidRPr="00205035">
        <w:rPr>
          <w:rFonts w:ascii="Calibri" w:eastAsia="Calibri" w:hAnsi="Calibri" w:cs="Times New Roman"/>
        </w:rPr>
        <w:t xml:space="preserve"> </w:t>
      </w:r>
    </w:p>
    <w:p w14:paraId="301297FE" w14:textId="77777777" w:rsidR="00205035" w:rsidRPr="00205035" w:rsidRDefault="00205035" w:rsidP="00205035">
      <w:pPr>
        <w:spacing w:after="0" w:line="240" w:lineRule="auto"/>
        <w:rPr>
          <w:rFonts w:ascii="Calibri" w:eastAsia="Calibri" w:hAnsi="Calibri" w:cs="Times New Roman"/>
        </w:rPr>
      </w:pPr>
    </w:p>
    <w:p w14:paraId="545DC7C6" w14:textId="77777777" w:rsidR="00205035" w:rsidRPr="00205035" w:rsidRDefault="00205035" w:rsidP="00205035">
      <w:pPr>
        <w:tabs>
          <w:tab w:val="left" w:pos="1944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4"/>
        </w:rPr>
      </w:pPr>
      <w:r w:rsidRPr="00205035">
        <w:rPr>
          <w:rFonts w:ascii="Times New Roman" w:eastAsia="Times New Roman" w:hAnsi="Times New Roman" w:cs="Times New Roman"/>
          <w:color w:val="000000"/>
          <w:sz w:val="28"/>
          <w:szCs w:val="24"/>
        </w:rPr>
        <w:t>Рассчитаем потребляемый ток:</w:t>
      </w:r>
    </w:p>
    <w:p w14:paraId="2197F394" w14:textId="5345BD54" w:rsidR="000D6DCD" w:rsidRDefault="000D6DCD" w:rsidP="00BC0BD2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</w:p>
    <w:p w14:paraId="7D11F359" w14:textId="3B88FFFB" w:rsidR="00DA77A5" w:rsidRPr="00D52856" w:rsidRDefault="002E75A8" w:rsidP="0055769B">
      <w:pPr>
        <w:spacing w:after="0" w:line="240" w:lineRule="auto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</w:rPr>
                <m:t>U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</w:rPr>
                <m:t>20.012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</w:rPr>
                <m:t>5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</w:rPr>
            <m:t>=4.0024≈4</m:t>
          </m:r>
          <m:r>
            <m:rPr>
              <m:nor/>
            </m:rPr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m:t xml:space="preserve"> А</m:t>
          </m:r>
        </m:oMath>
      </m:oMathPara>
    </w:p>
    <w:p w14:paraId="11D10AAA" w14:textId="77777777" w:rsidR="00D52856" w:rsidRPr="00E4232C" w:rsidRDefault="00D52856" w:rsidP="0055769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B586FD0" w14:textId="212EE3F1" w:rsidR="00944DD1" w:rsidRDefault="00944DD1" w:rsidP="0055769B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102" w:name="_Toc153337688"/>
      <w:r>
        <w:lastRenderedPageBreak/>
        <w:t>Расчёт нагрузки светодиодов</w:t>
      </w:r>
      <w:bookmarkEnd w:id="102"/>
    </w:p>
    <w:p w14:paraId="1AC6564E" w14:textId="77777777" w:rsidR="007C4FED" w:rsidRDefault="007C4FED" w:rsidP="0055769B">
      <w:pPr>
        <w:spacing w:after="0" w:line="240" w:lineRule="auto"/>
      </w:pPr>
    </w:p>
    <w:p w14:paraId="5AC1C777" w14:textId="77777777" w:rsidR="002E75A8" w:rsidRPr="002E75A8" w:rsidRDefault="002E75A8" w:rsidP="00282584">
      <w:pPr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E75A8">
        <w:rPr>
          <w:rFonts w:ascii="Times New Roman" w:hAnsi="Times New Roman" w:cs="Times New Roman"/>
          <w:sz w:val="28"/>
          <w:szCs w:val="28"/>
        </w:rPr>
        <w:t xml:space="preserve">В данном курсовом проекте используется четыре светодиода различных цветов, подключенные к соответствующим </w:t>
      </w:r>
      <w:proofErr w:type="spellStart"/>
      <w:r w:rsidRPr="002E75A8">
        <w:rPr>
          <w:rFonts w:ascii="Times New Roman" w:hAnsi="Times New Roman" w:cs="Times New Roman"/>
          <w:sz w:val="28"/>
          <w:szCs w:val="28"/>
        </w:rPr>
        <w:t>пинам</w:t>
      </w:r>
      <w:proofErr w:type="spellEnd"/>
      <w:r w:rsidRPr="002E75A8">
        <w:rPr>
          <w:rFonts w:ascii="Times New Roman" w:hAnsi="Times New Roman" w:cs="Times New Roman"/>
          <w:sz w:val="28"/>
          <w:szCs w:val="28"/>
        </w:rPr>
        <w:t xml:space="preserve"> микроконтроллера (см. рисунок 4.2).</w:t>
      </w:r>
    </w:p>
    <w:p w14:paraId="570E0528" w14:textId="77777777" w:rsidR="002E75A8" w:rsidRPr="002E75A8" w:rsidRDefault="002E75A8" w:rsidP="002E75A8">
      <w:pPr>
        <w:spacing w:after="0" w:line="240" w:lineRule="auto"/>
      </w:pPr>
    </w:p>
    <w:p w14:paraId="4FE8C312" w14:textId="77777777" w:rsidR="002E75A8" w:rsidRPr="002E75A8" w:rsidRDefault="002E75A8" w:rsidP="002E75A8">
      <w:pPr>
        <w:spacing w:after="0" w:line="240" w:lineRule="auto"/>
        <w:ind w:firstLine="709"/>
        <w:contextualSpacing/>
        <w:jc w:val="center"/>
      </w:pPr>
      <w:r w:rsidRPr="002E75A8">
        <w:object w:dxaOrig="4836" w:dyaOrig="1225" w14:anchorId="30056A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8pt;height:61.2pt" o:ole="">
            <v:imagedata r:id="rId19" o:title=""/>
          </v:shape>
          <o:OLEObject Type="Embed" ProgID="Visio.Drawing.15" ShapeID="_x0000_i1025" DrawAspect="Content" ObjectID="_1764147294" r:id="rId20"/>
        </w:object>
      </w:r>
    </w:p>
    <w:p w14:paraId="2F9066D3" w14:textId="77777777" w:rsidR="002E75A8" w:rsidRPr="002E75A8" w:rsidRDefault="002E75A8" w:rsidP="002E75A8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  <w:bookmarkStart w:id="103" w:name="_Hlk152023687"/>
      <w:r w:rsidRPr="002E75A8">
        <w:rPr>
          <w:rFonts w:ascii="Times New Roman" w:hAnsi="Times New Roman" w:cs="Times New Roman"/>
          <w:sz w:val="24"/>
          <w:szCs w:val="28"/>
        </w:rPr>
        <w:t>Рисунок 4.2 — Схема подключения светодиодов</w:t>
      </w:r>
    </w:p>
    <w:bookmarkEnd w:id="103"/>
    <w:p w14:paraId="51C58BF6" w14:textId="77777777" w:rsidR="002E75A8" w:rsidRPr="002E75A8" w:rsidRDefault="002E75A8" w:rsidP="002E75A8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2973802" w14:textId="77777777" w:rsidR="002E75A8" w:rsidRPr="002E75A8" w:rsidRDefault="002E75A8" w:rsidP="00282584">
      <w:pPr>
        <w:suppressAutoHyphens/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2E75A8">
        <w:rPr>
          <w:rFonts w:ascii="Times New Roman" w:hAnsi="Times New Roman" w:cs="Times New Roman"/>
          <w:sz w:val="28"/>
          <w:szCs w:val="28"/>
        </w:rPr>
        <w:t>Для ограничения тока светодиода используется резистор номиналом, рассчитываемым по следующей формуле:</w:t>
      </w:r>
    </w:p>
    <w:p w14:paraId="1A0D43BA" w14:textId="77777777" w:rsidR="0070371E" w:rsidRDefault="0070371E" w:rsidP="0055769B">
      <w:pPr>
        <w:spacing w:after="0" w:line="240" w:lineRule="auto"/>
      </w:pPr>
    </w:p>
    <w:p w14:paraId="0691F6CC" w14:textId="2E87E434" w:rsidR="004B2624" w:rsidRDefault="00BC0BD2" w:rsidP="00BC0BD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bookmarkStart w:id="104" w:name="_Hlk152024093"/>
      <m:oMathPara>
        <m:oMath>
          <m:r>
            <w:rPr>
              <w:rFonts w:ascii="Cambria Math" w:hAnsi="Times New Roman" w:cs="Times New Roman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П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Д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ПР</m:t>
                  </m: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,</m:t>
          </m:r>
        </m:oMath>
      </m:oMathPara>
      <w:bookmarkEnd w:id="104"/>
    </w:p>
    <w:p w14:paraId="28B5A9CE" w14:textId="1408F842" w:rsidR="004B2624" w:rsidRDefault="004B2624" w:rsidP="0055769B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82584" w:rsidRPr="008979C7">
        <w:rPr>
          <w:rFonts w:ascii="Times New Roman" w:hAnsi="Times New Roman" w:cs="Times New Roman"/>
          <w:sz w:val="24"/>
          <w:szCs w:val="24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напряжения питания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82584" w:rsidRPr="008979C7">
        <w:rPr>
          <w:rFonts w:ascii="Times New Roman" w:hAnsi="Times New Roman" w:cs="Times New Roman"/>
          <w:sz w:val="24"/>
          <w:szCs w:val="24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напряжение, падающее на светодиоде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82584" w:rsidRPr="008979C7">
        <w:rPr>
          <w:rFonts w:ascii="Times New Roman" w:hAnsi="Times New Roman" w:cs="Times New Roman"/>
          <w:sz w:val="24"/>
          <w:szCs w:val="24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прямой ток светодиода.</w:t>
      </w:r>
    </w:p>
    <w:p w14:paraId="4938DEE6" w14:textId="77777777" w:rsidR="00604032" w:rsidRDefault="00604032" w:rsidP="00604032">
      <w:pPr>
        <w:spacing w:after="0" w:line="240" w:lineRule="auto"/>
      </w:pPr>
    </w:p>
    <w:p w14:paraId="44BC238E" w14:textId="1BC22B6A" w:rsidR="00B46AB3" w:rsidRDefault="002E75A8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екте используются светодиоды белого цвета, а также </w:t>
      </w:r>
      <w:r>
        <w:rPr>
          <w:rFonts w:ascii="Times New Roman" w:hAnsi="Times New Roman" w:cs="Times New Roman"/>
          <w:sz w:val="28"/>
          <w:szCs w:val="28"/>
          <w:lang w:val="en-US"/>
        </w:rPr>
        <w:t>RGB</w:t>
      </w:r>
      <w:r w:rsidRPr="009346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ED</w:t>
      </w:r>
      <w:r>
        <w:rPr>
          <w:rFonts w:ascii="Times New Roman" w:hAnsi="Times New Roman" w:cs="Times New Roman"/>
          <w:sz w:val="28"/>
          <w:szCs w:val="28"/>
        </w:rPr>
        <w:t xml:space="preserve"> светодиоды, со следующими параметрами: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= 20 мА.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= 1 В.</w:t>
      </w:r>
    </w:p>
    <w:p w14:paraId="030837AF" w14:textId="77777777" w:rsidR="002E75A8" w:rsidRDefault="002E75A8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587444E" w14:textId="1DA45777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: </w:t>
      </w:r>
    </w:p>
    <w:p w14:paraId="0154138B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28"/>
          <w:sz w:val="28"/>
          <w:szCs w:val="28"/>
        </w:rPr>
        <w:object w:dxaOrig="2652" w:dyaOrig="720" w14:anchorId="240FD732">
          <v:shape id="_x0000_i1026" type="#_x0000_t75" style="width:132.6pt;height:36pt" o:ole="">
            <v:imagedata r:id="rId21" o:title=""/>
          </v:shape>
          <o:OLEObject Type="Embed" ProgID="Equation.DSMT4" ShapeID="_x0000_i1026" DrawAspect="Content" ObjectID="_1764147295" r:id="rId22"/>
        </w:object>
      </w:r>
    </w:p>
    <w:p w14:paraId="117E7F9C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D0848F2" w14:textId="77777777" w:rsidR="002E75A8" w:rsidRPr="002E75A8" w:rsidRDefault="002E75A8" w:rsidP="00282584">
      <w:pPr>
        <w:suppressAutoHyphens/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bookmarkStart w:id="105" w:name="_Hlk152025619"/>
      <w:r w:rsidRPr="002E75A8">
        <w:rPr>
          <w:rFonts w:ascii="Times New Roman" w:hAnsi="Times New Roman" w:cs="Times New Roman"/>
          <w:sz w:val="28"/>
          <w:szCs w:val="28"/>
        </w:rPr>
        <w:t>Следовательно, для того чтобы светодиод не перегорел он должен быть подключён через резистор с сопротивлением не менее 200 Ом, однако если взять слишком большое сопротивление, то светодиод будет гореть очень слабо, поэтому в данном проекте светодиоды подключаются через резисторы сопротивлением 220 Ом.</w:t>
      </w:r>
    </w:p>
    <w:bookmarkEnd w:id="105"/>
    <w:p w14:paraId="21F61093" w14:textId="266B4FA0" w:rsidR="00944DD1" w:rsidRDefault="00944DD1" w:rsidP="0055769B">
      <w:pPr>
        <w:spacing w:after="0" w:line="240" w:lineRule="auto"/>
      </w:pPr>
    </w:p>
    <w:p w14:paraId="7DDA713B" w14:textId="1A1F2261" w:rsidR="00CA4116" w:rsidRDefault="00EB3825" w:rsidP="0055769B">
      <w:pPr>
        <w:spacing w:after="0" w:line="240" w:lineRule="auto"/>
      </w:pPr>
      <w:r>
        <w:tab/>
      </w:r>
    </w:p>
    <w:p w14:paraId="5FD8A1E0" w14:textId="0BA018B0" w:rsidR="00EB3825" w:rsidRDefault="00EB3825" w:rsidP="0055769B">
      <w:pPr>
        <w:pStyle w:val="20"/>
        <w:spacing w:before="0" w:line="240" w:lineRule="auto"/>
        <w:ind w:firstLine="708"/>
        <w:jc w:val="both"/>
      </w:pPr>
      <w:bookmarkStart w:id="106" w:name="_Toc153337689"/>
      <w:r>
        <w:t xml:space="preserve">4.3 </w:t>
      </w:r>
      <w:r w:rsidR="00951BF5">
        <w:t>Микроконтроллер</w:t>
      </w:r>
      <w:r w:rsidR="00B00B65">
        <w:t>ы</w:t>
      </w:r>
      <w:bookmarkEnd w:id="106"/>
    </w:p>
    <w:p w14:paraId="655609C9" w14:textId="7A99D1C6" w:rsidR="00944DD1" w:rsidRDefault="00944DD1" w:rsidP="0055769B">
      <w:pPr>
        <w:spacing w:after="0"/>
      </w:pPr>
    </w:p>
    <w:p w14:paraId="1EB90349" w14:textId="3CE92CB2" w:rsidR="00D51223" w:rsidRDefault="00D51223" w:rsidP="0028258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икроконтроллере </w:t>
      </w:r>
      <w:r w:rsidR="00094ACF">
        <w:rPr>
          <w:rFonts w:ascii="Times New Roman" w:hAnsi="Times New Roman" w:cs="Times New Roman"/>
          <w:sz w:val="28"/>
          <w:lang w:val="en-US"/>
        </w:rPr>
        <w:t>Ardui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 w:rsidR="00094ACF">
        <w:rPr>
          <w:rFonts w:ascii="Times New Roman" w:hAnsi="Times New Roman" w:cs="Times New Roman"/>
          <w:sz w:val="28"/>
          <w:lang w:val="en-US"/>
        </w:rPr>
        <w:t>U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а в пункте 3.1 раздела 3.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</w:p>
    <w:p w14:paraId="3701A942" w14:textId="77777777" w:rsidR="00FA4F9B" w:rsidRDefault="007E76B3" w:rsidP="0028258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икроконтроллер соединен со всеми модулями схемы через аналоговые или цифровые входы и выходы. </w:t>
      </w:r>
    </w:p>
    <w:p w14:paraId="7DA58493" w14:textId="41B2EDCF" w:rsidR="0055769B" w:rsidRPr="00282584" w:rsidRDefault="007E76B3" w:rsidP="0028258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хеме передвижного устройства</w:t>
      </w:r>
      <w:r w:rsidR="0010579A">
        <w:rPr>
          <w:rFonts w:ascii="Times New Roman" w:hAnsi="Times New Roman" w:cs="Times New Roman"/>
          <w:sz w:val="28"/>
        </w:rPr>
        <w:t xml:space="preserve"> камера подключена к выходам</w:t>
      </w:r>
      <w:r w:rsidR="00282584">
        <w:rPr>
          <w:rFonts w:ascii="Times New Roman" w:hAnsi="Times New Roman" w:cs="Times New Roman"/>
          <w:sz w:val="28"/>
        </w:rPr>
        <w:t xml:space="preserve"> 5</w:t>
      </w:r>
      <w:r w:rsidR="00AC605D">
        <w:rPr>
          <w:rFonts w:ascii="Times New Roman" w:hAnsi="Times New Roman" w:cs="Times New Roman"/>
          <w:sz w:val="28"/>
        </w:rPr>
        <w:t xml:space="preserve"> В</w:t>
      </w:r>
      <w:r w:rsidR="00282584">
        <w:rPr>
          <w:rFonts w:ascii="Times New Roman" w:hAnsi="Times New Roman" w:cs="Times New Roman"/>
          <w:sz w:val="28"/>
        </w:rPr>
        <w:t xml:space="preserve"> и </w:t>
      </w:r>
      <w:r w:rsidR="00282584">
        <w:rPr>
          <w:rFonts w:ascii="Times New Roman" w:hAnsi="Times New Roman" w:cs="Times New Roman"/>
          <w:sz w:val="28"/>
          <w:lang w:val="en-GB"/>
        </w:rPr>
        <w:t>GND</w:t>
      </w:r>
      <w:r w:rsidRPr="007E76B3">
        <w:rPr>
          <w:rFonts w:ascii="Times New Roman" w:hAnsi="Times New Roman" w:cs="Times New Roman"/>
          <w:sz w:val="28"/>
        </w:rPr>
        <w:t xml:space="preserve">, </w:t>
      </w:r>
      <w:r w:rsidR="0010579A">
        <w:rPr>
          <w:rFonts w:ascii="Times New Roman" w:hAnsi="Times New Roman" w:cs="Times New Roman"/>
          <w:sz w:val="28"/>
        </w:rPr>
        <w:t xml:space="preserve">радиомодуль </w:t>
      </w:r>
      <w:r>
        <w:rPr>
          <w:rFonts w:ascii="Times New Roman" w:hAnsi="Times New Roman" w:cs="Times New Roman"/>
          <w:sz w:val="28"/>
        </w:rPr>
        <w:t xml:space="preserve">к </w:t>
      </w:r>
      <w:r w:rsidR="0010579A">
        <w:rPr>
          <w:rFonts w:ascii="Times New Roman" w:hAnsi="Times New Roman" w:cs="Times New Roman"/>
          <w:sz w:val="28"/>
        </w:rPr>
        <w:t xml:space="preserve">цифровым входам </w:t>
      </w:r>
      <w:r w:rsidR="0010579A">
        <w:rPr>
          <w:rFonts w:ascii="Times New Roman" w:hAnsi="Times New Roman" w:cs="Times New Roman"/>
          <w:sz w:val="28"/>
          <w:lang w:val="en-GB"/>
        </w:rPr>
        <w:t>D</w:t>
      </w:r>
      <w:r w:rsidR="0010579A" w:rsidRPr="0010579A">
        <w:rPr>
          <w:rFonts w:ascii="Times New Roman" w:hAnsi="Times New Roman" w:cs="Times New Roman"/>
          <w:sz w:val="28"/>
        </w:rPr>
        <w:t>9-</w:t>
      </w:r>
      <w:r w:rsidR="0010579A">
        <w:rPr>
          <w:rFonts w:ascii="Times New Roman" w:hAnsi="Times New Roman" w:cs="Times New Roman"/>
          <w:sz w:val="28"/>
          <w:lang w:val="en-GB"/>
        </w:rPr>
        <w:t>D</w:t>
      </w:r>
      <w:r w:rsidR="0010579A" w:rsidRPr="0010579A">
        <w:rPr>
          <w:rFonts w:ascii="Times New Roman" w:hAnsi="Times New Roman" w:cs="Times New Roman"/>
          <w:sz w:val="28"/>
        </w:rPr>
        <w:t xml:space="preserve">13, </w:t>
      </w:r>
      <w:r w:rsidR="0010579A">
        <w:rPr>
          <w:rFonts w:ascii="Times New Roman" w:hAnsi="Times New Roman" w:cs="Times New Roman"/>
          <w:sz w:val="28"/>
        </w:rPr>
        <w:t xml:space="preserve">драйвер шагового двигателя </w:t>
      </w:r>
      <w:r>
        <w:rPr>
          <w:rFonts w:ascii="Times New Roman" w:hAnsi="Times New Roman" w:cs="Times New Roman"/>
          <w:sz w:val="28"/>
        </w:rPr>
        <w:t xml:space="preserve">подключен к цифровым входам </w:t>
      </w:r>
      <w:r>
        <w:rPr>
          <w:rFonts w:ascii="Times New Roman" w:hAnsi="Times New Roman" w:cs="Times New Roman"/>
          <w:sz w:val="28"/>
          <w:lang w:val="en-US"/>
        </w:rPr>
        <w:t>D</w:t>
      </w:r>
      <w:r w:rsidR="0010579A">
        <w:rPr>
          <w:rFonts w:ascii="Times New Roman" w:hAnsi="Times New Roman" w:cs="Times New Roman"/>
          <w:sz w:val="28"/>
        </w:rPr>
        <w:t>3,</w:t>
      </w:r>
      <w:r w:rsidR="0010579A" w:rsidRPr="0010579A">
        <w:rPr>
          <w:rFonts w:ascii="Times New Roman" w:hAnsi="Times New Roman" w:cs="Times New Roman"/>
          <w:sz w:val="28"/>
        </w:rPr>
        <w:t xml:space="preserve"> </w:t>
      </w:r>
      <w:r w:rsidR="0010579A">
        <w:rPr>
          <w:rFonts w:ascii="Times New Roman" w:hAnsi="Times New Roman" w:cs="Times New Roman"/>
          <w:sz w:val="28"/>
          <w:lang w:val="en-US"/>
        </w:rPr>
        <w:t>D</w:t>
      </w:r>
      <w:r w:rsidR="0010579A">
        <w:rPr>
          <w:rFonts w:ascii="Times New Roman" w:hAnsi="Times New Roman" w:cs="Times New Roman"/>
          <w:sz w:val="28"/>
        </w:rPr>
        <w:t>5,</w:t>
      </w:r>
      <w:r w:rsidR="0010579A" w:rsidRPr="0010579A">
        <w:rPr>
          <w:rFonts w:ascii="Times New Roman" w:hAnsi="Times New Roman" w:cs="Times New Roman"/>
          <w:sz w:val="28"/>
        </w:rPr>
        <w:t xml:space="preserve"> </w:t>
      </w:r>
      <w:r w:rsidR="0010579A">
        <w:rPr>
          <w:rFonts w:ascii="Times New Roman" w:hAnsi="Times New Roman" w:cs="Times New Roman"/>
          <w:sz w:val="28"/>
          <w:lang w:val="en-US"/>
        </w:rPr>
        <w:t>D</w:t>
      </w:r>
      <w:r w:rsidR="0010579A">
        <w:rPr>
          <w:rFonts w:ascii="Times New Roman" w:hAnsi="Times New Roman" w:cs="Times New Roman"/>
          <w:sz w:val="28"/>
        </w:rPr>
        <w:t>6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, </w:t>
      </w:r>
      <w:r w:rsidR="00282584" w:rsidRPr="00282584">
        <w:rPr>
          <w:rFonts w:ascii="Times New Roman" w:hAnsi="Times New Roman" w:cs="Times New Roman"/>
          <w:sz w:val="28"/>
        </w:rPr>
        <w:t>ШИМ контроллер</w:t>
      </w:r>
      <w:r w:rsidR="0010579A" w:rsidRPr="001057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 </w:t>
      </w:r>
      <w:r w:rsidR="004B3C20">
        <w:rPr>
          <w:rFonts w:ascii="Times New Roman" w:hAnsi="Times New Roman" w:cs="Times New Roman"/>
          <w:sz w:val="28"/>
        </w:rPr>
        <w:t>аналоговым</w:t>
      </w:r>
      <w:r>
        <w:rPr>
          <w:rFonts w:ascii="Times New Roman" w:hAnsi="Times New Roman" w:cs="Times New Roman"/>
          <w:sz w:val="28"/>
        </w:rPr>
        <w:t xml:space="preserve"> вход</w:t>
      </w:r>
      <w:r w:rsidR="004B3C20">
        <w:rPr>
          <w:rFonts w:ascii="Times New Roman" w:hAnsi="Times New Roman" w:cs="Times New Roman"/>
          <w:sz w:val="28"/>
        </w:rPr>
        <w:t>ам</w:t>
      </w:r>
      <w:r>
        <w:rPr>
          <w:rFonts w:ascii="Times New Roman" w:hAnsi="Times New Roman" w:cs="Times New Roman"/>
          <w:sz w:val="28"/>
        </w:rPr>
        <w:t xml:space="preserve"> </w:t>
      </w:r>
      <w:r w:rsidR="004B3C20">
        <w:rPr>
          <w:rFonts w:ascii="Times New Roman" w:hAnsi="Times New Roman" w:cs="Times New Roman"/>
          <w:sz w:val="28"/>
          <w:lang w:val="en-GB"/>
        </w:rPr>
        <w:t>A</w:t>
      </w:r>
      <w:r w:rsidR="004B3C20" w:rsidRPr="004B3C20">
        <w:rPr>
          <w:rFonts w:ascii="Times New Roman" w:hAnsi="Times New Roman" w:cs="Times New Roman"/>
          <w:sz w:val="28"/>
        </w:rPr>
        <w:t xml:space="preserve">4 </w:t>
      </w:r>
      <w:r w:rsidR="004B3C20">
        <w:rPr>
          <w:rFonts w:ascii="Times New Roman" w:hAnsi="Times New Roman" w:cs="Times New Roman"/>
          <w:sz w:val="28"/>
        </w:rPr>
        <w:t xml:space="preserve">и </w:t>
      </w:r>
      <w:r w:rsidR="004B3C20">
        <w:rPr>
          <w:rFonts w:ascii="Times New Roman" w:hAnsi="Times New Roman" w:cs="Times New Roman"/>
          <w:sz w:val="28"/>
          <w:lang w:val="en-GB"/>
        </w:rPr>
        <w:t>A</w:t>
      </w:r>
      <w:r w:rsidR="004B3C20" w:rsidRPr="004B3C20">
        <w:rPr>
          <w:rFonts w:ascii="Times New Roman" w:hAnsi="Times New Roman" w:cs="Times New Roman"/>
          <w:sz w:val="28"/>
        </w:rPr>
        <w:t>5</w:t>
      </w:r>
      <w:r w:rsidRPr="007E76B3">
        <w:rPr>
          <w:rFonts w:ascii="Times New Roman" w:hAnsi="Times New Roman" w:cs="Times New Roman"/>
          <w:sz w:val="28"/>
        </w:rPr>
        <w:t xml:space="preserve">. </w:t>
      </w:r>
    </w:p>
    <w:p w14:paraId="5B7F5502" w14:textId="57D391E0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107" w:name="_Toc153337690"/>
      <w:r>
        <w:lastRenderedPageBreak/>
        <w:t xml:space="preserve">4.4 </w:t>
      </w:r>
      <w:r w:rsidR="00B52F31">
        <w:t>Камера</w:t>
      </w:r>
      <w:bookmarkEnd w:id="107"/>
    </w:p>
    <w:p w14:paraId="1F90D619" w14:textId="61FE6DB1" w:rsidR="00951BF5" w:rsidRDefault="00951BF5" w:rsidP="0055769B">
      <w:pPr>
        <w:spacing w:after="0"/>
      </w:pPr>
    </w:p>
    <w:p w14:paraId="3A5D50BD" w14:textId="2F70B847" w:rsidR="00D51223" w:rsidRDefault="000D0848" w:rsidP="00AC605D">
      <w:pPr>
        <w:suppressAutoHyphens/>
        <w:spacing w:after="0"/>
        <w:ind w:firstLine="709"/>
        <w:jc w:val="both"/>
      </w:pPr>
      <w:r>
        <w:rPr>
          <w:rFonts w:ascii="Times New Roman" w:hAnsi="Times New Roman" w:cs="Times New Roman"/>
          <w:sz w:val="28"/>
        </w:rPr>
        <w:t xml:space="preserve">Информация о выбранной камере </w:t>
      </w:r>
      <w:r w:rsidRPr="000D0848">
        <w:rPr>
          <w:rFonts w:ascii="Times New Roman" w:hAnsi="Times New Roman" w:cs="Times New Roman"/>
          <w:sz w:val="28"/>
        </w:rPr>
        <w:t xml:space="preserve">ESP32-CAM </w:t>
      </w:r>
      <w:r>
        <w:rPr>
          <w:rFonts w:ascii="Times New Roman" w:hAnsi="Times New Roman" w:cs="Times New Roman"/>
          <w:sz w:val="28"/>
        </w:rPr>
        <w:t>представлена в пункте 3.3 раздела 3.</w:t>
      </w:r>
    </w:p>
    <w:p w14:paraId="21CE773E" w14:textId="6B8DE611" w:rsidR="002D72A5" w:rsidRDefault="004B3C20" w:rsidP="00AC605D">
      <w:pPr>
        <w:suppressAutoHyphens/>
        <w:spacing w:after="0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анная камера питается от напряжения 5</w:t>
      </w:r>
      <w:r w:rsidR="00AC605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В</w:t>
      </w:r>
      <w:r w:rsidR="00AC605D">
        <w:rPr>
          <w:rFonts w:ascii="Times New Roman" w:eastAsia="Calibri" w:hAnsi="Times New Roman" w:cs="Times New Roman"/>
          <w:sz w:val="28"/>
          <w:szCs w:val="28"/>
        </w:rPr>
        <w:t xml:space="preserve"> платы </w:t>
      </w:r>
      <w:r w:rsidR="00AC605D">
        <w:rPr>
          <w:rFonts w:ascii="Times New Roman" w:eastAsia="Calibri" w:hAnsi="Times New Roman" w:cs="Times New Roman"/>
          <w:sz w:val="28"/>
          <w:szCs w:val="28"/>
          <w:lang w:val="en-GB"/>
        </w:rPr>
        <w:t>Arduino</w:t>
      </w:r>
      <w:r w:rsidR="00AC605D" w:rsidRPr="00AC605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C605D">
        <w:rPr>
          <w:rFonts w:ascii="Times New Roman" w:eastAsia="Calibri" w:hAnsi="Times New Roman" w:cs="Times New Roman"/>
          <w:sz w:val="28"/>
          <w:szCs w:val="28"/>
          <w:lang w:val="en-GB"/>
        </w:rPr>
        <w:t>UNO</w:t>
      </w:r>
      <w:r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="00282584">
        <w:rPr>
          <w:rFonts w:ascii="Times New Roman" w:eastAsia="Calibri" w:hAnsi="Times New Roman" w:cs="Times New Roman"/>
          <w:sz w:val="28"/>
          <w:szCs w:val="28"/>
        </w:rPr>
        <w:t xml:space="preserve">На этапе прошивки микроконтроллера </w:t>
      </w:r>
      <w:r w:rsidR="00282584">
        <w:rPr>
          <w:rFonts w:ascii="Times New Roman" w:eastAsia="Calibri" w:hAnsi="Times New Roman" w:cs="Times New Roman"/>
          <w:sz w:val="28"/>
          <w:szCs w:val="28"/>
          <w:lang w:val="en-GB"/>
        </w:rPr>
        <w:t>ESP</w:t>
      </w:r>
      <w:r w:rsidR="00282584" w:rsidRPr="00282584">
        <w:rPr>
          <w:rFonts w:ascii="Times New Roman" w:eastAsia="Calibri" w:hAnsi="Times New Roman" w:cs="Times New Roman"/>
          <w:sz w:val="28"/>
          <w:szCs w:val="28"/>
        </w:rPr>
        <w:t>32-</w:t>
      </w:r>
      <w:r w:rsidR="00282584">
        <w:rPr>
          <w:rFonts w:ascii="Times New Roman" w:eastAsia="Calibri" w:hAnsi="Times New Roman" w:cs="Times New Roman"/>
          <w:sz w:val="28"/>
          <w:szCs w:val="28"/>
          <w:lang w:val="en-GB"/>
        </w:rPr>
        <w:t>CAM</w:t>
      </w:r>
      <w:r w:rsidR="00282584" w:rsidRPr="0028258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C605D">
        <w:rPr>
          <w:rFonts w:ascii="Times New Roman" w:eastAsia="Calibri" w:hAnsi="Times New Roman" w:cs="Times New Roman"/>
          <w:sz w:val="28"/>
          <w:szCs w:val="28"/>
        </w:rPr>
        <w:t>ее в</w:t>
      </w:r>
      <w:r>
        <w:rPr>
          <w:rFonts w:ascii="Times New Roman" w:eastAsia="Calibri" w:hAnsi="Times New Roman" w:cs="Times New Roman"/>
          <w:sz w:val="28"/>
          <w:szCs w:val="28"/>
        </w:rPr>
        <w:t xml:space="preserve">ыходы подключены к выходам </w:t>
      </w:r>
      <w:r>
        <w:rPr>
          <w:rFonts w:ascii="Times New Roman" w:eastAsia="Calibri" w:hAnsi="Times New Roman" w:cs="Times New Roman"/>
          <w:sz w:val="28"/>
          <w:szCs w:val="28"/>
          <w:lang w:val="en-GB"/>
        </w:rPr>
        <w:t>Arduino</w:t>
      </w:r>
      <w:r w:rsidRPr="004B3C20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en-GB"/>
        </w:rPr>
        <w:t>Uno</w:t>
      </w:r>
      <w:r w:rsidR="00AC605D" w:rsidRPr="00AC605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C605D">
        <w:rPr>
          <w:rFonts w:ascii="Times New Roman" w:eastAsia="Calibri" w:hAnsi="Times New Roman" w:cs="Times New Roman"/>
          <w:sz w:val="28"/>
          <w:szCs w:val="28"/>
        </w:rPr>
        <w:t>согласно таблице 4.1,</w:t>
      </w:r>
      <w:r w:rsidR="00AC605D" w:rsidRPr="00AC605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C605D">
        <w:rPr>
          <w:rFonts w:ascii="Times New Roman" w:eastAsia="Calibri" w:hAnsi="Times New Roman" w:cs="Times New Roman"/>
          <w:sz w:val="28"/>
          <w:szCs w:val="28"/>
        </w:rPr>
        <w:t>в последней строке таблицы указано подключение выходов обеих плат к собственным входам</w:t>
      </w:r>
      <w:r w:rsidR="002D72A5" w:rsidRPr="002D72A5">
        <w:rPr>
          <w:rFonts w:ascii="Times New Roman" w:eastAsia="Calibri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sz w:val="28"/>
          <w:szCs w:val="28"/>
        </w:rPr>
        <w:t xml:space="preserve"> Через это подключение </w:t>
      </w:r>
      <w:r w:rsidRPr="004B3C20">
        <w:rPr>
          <w:rFonts w:ascii="Times New Roman" w:eastAsia="Calibri" w:hAnsi="Times New Roman" w:cs="Times New Roman"/>
          <w:sz w:val="28"/>
          <w:szCs w:val="28"/>
        </w:rPr>
        <w:t>используются для отправки и приема информации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354B153" w14:textId="77777777" w:rsidR="00AC605D" w:rsidRDefault="00AC605D" w:rsidP="00AC605D">
      <w:pPr>
        <w:spacing w:after="0"/>
      </w:pPr>
    </w:p>
    <w:p w14:paraId="6B1B9655" w14:textId="4933B790" w:rsidR="00AC605D" w:rsidRPr="00AC605D" w:rsidRDefault="00AC605D" w:rsidP="00AC605D">
      <w:pPr>
        <w:spacing w:after="0" w:line="240" w:lineRule="auto"/>
        <w:rPr>
          <w:rFonts w:ascii="Times New Roman" w:eastAsia="Calibri" w:hAnsi="Times New Roman" w:cs="Times New Roman"/>
          <w:sz w:val="24"/>
          <w:lang w:eastAsia="ru-RU"/>
        </w:rPr>
      </w:pPr>
      <w:r w:rsidRPr="00205035">
        <w:rPr>
          <w:rFonts w:ascii="Times New Roman" w:eastAsia="Calibri" w:hAnsi="Times New Roman" w:cs="Times New Roman"/>
          <w:sz w:val="24"/>
        </w:rPr>
        <w:t>Таблица 4.</w:t>
      </w:r>
      <w:r>
        <w:rPr>
          <w:rFonts w:ascii="Times New Roman" w:eastAsia="Calibri" w:hAnsi="Times New Roman" w:cs="Times New Roman"/>
          <w:sz w:val="24"/>
        </w:rPr>
        <w:t>2</w:t>
      </w:r>
      <w:r w:rsidRPr="00205035">
        <w:rPr>
          <w:rFonts w:ascii="Times New Roman" w:eastAsia="Calibri" w:hAnsi="Times New Roman" w:cs="Times New Roman"/>
          <w:sz w:val="24"/>
        </w:rPr>
        <w:t xml:space="preserve"> </w:t>
      </w:r>
      <w:r w:rsidRPr="008979C7">
        <w:rPr>
          <w:rFonts w:ascii="Times New Roman" w:hAnsi="Times New Roman" w:cs="Times New Roman"/>
          <w:sz w:val="24"/>
          <w:szCs w:val="24"/>
        </w:rPr>
        <w:t>—</w:t>
      </w:r>
      <w:r w:rsidRPr="00205035">
        <w:rPr>
          <w:rFonts w:ascii="Times New Roman" w:eastAsia="Calibri" w:hAnsi="Times New Roman" w:cs="Times New Roman"/>
          <w:sz w:val="24"/>
        </w:rPr>
        <w:t xml:space="preserve"> </w:t>
      </w:r>
      <w:r>
        <w:rPr>
          <w:rFonts w:ascii="Times New Roman" w:eastAsia="Calibri" w:hAnsi="Times New Roman" w:cs="Times New Roman"/>
          <w:sz w:val="24"/>
        </w:rPr>
        <w:t xml:space="preserve">Подключение </w:t>
      </w:r>
      <w:r>
        <w:rPr>
          <w:rFonts w:ascii="Times New Roman" w:eastAsia="Calibri" w:hAnsi="Times New Roman" w:cs="Times New Roman"/>
          <w:sz w:val="24"/>
          <w:lang w:val="en-GB"/>
        </w:rPr>
        <w:t>ESP</w:t>
      </w:r>
      <w:r w:rsidRPr="00AC605D">
        <w:rPr>
          <w:rFonts w:ascii="Times New Roman" w:eastAsia="Calibri" w:hAnsi="Times New Roman" w:cs="Times New Roman"/>
          <w:sz w:val="24"/>
        </w:rPr>
        <w:t>32-</w:t>
      </w:r>
      <w:r>
        <w:rPr>
          <w:rFonts w:ascii="Times New Roman" w:eastAsia="Calibri" w:hAnsi="Times New Roman" w:cs="Times New Roman"/>
          <w:sz w:val="24"/>
          <w:lang w:val="en-GB"/>
        </w:rPr>
        <w:t>CAM</w:t>
      </w:r>
      <w:r w:rsidRPr="00AC605D">
        <w:rPr>
          <w:rFonts w:ascii="Times New Roman" w:eastAsia="Calibri" w:hAnsi="Times New Roman" w:cs="Times New Roman"/>
          <w:sz w:val="24"/>
        </w:rPr>
        <w:t xml:space="preserve"> </w:t>
      </w:r>
      <w:r>
        <w:rPr>
          <w:rFonts w:ascii="Times New Roman" w:eastAsia="Calibri" w:hAnsi="Times New Roman" w:cs="Times New Roman"/>
          <w:sz w:val="24"/>
        </w:rPr>
        <w:t xml:space="preserve">к </w:t>
      </w:r>
      <w:r>
        <w:rPr>
          <w:rFonts w:ascii="Times New Roman" w:eastAsia="Calibri" w:hAnsi="Times New Roman" w:cs="Times New Roman"/>
          <w:sz w:val="24"/>
          <w:lang w:val="en-GB"/>
        </w:rPr>
        <w:t>Arduino</w:t>
      </w:r>
      <w:r w:rsidRPr="00AC605D">
        <w:rPr>
          <w:rFonts w:ascii="Times New Roman" w:eastAsia="Calibri" w:hAnsi="Times New Roman" w:cs="Times New Roman"/>
          <w:sz w:val="24"/>
        </w:rPr>
        <w:t xml:space="preserve"> </w:t>
      </w:r>
      <w:r>
        <w:rPr>
          <w:rFonts w:ascii="Times New Roman" w:eastAsia="Calibri" w:hAnsi="Times New Roman" w:cs="Times New Roman"/>
          <w:sz w:val="24"/>
          <w:lang w:val="en-GB"/>
        </w:rPr>
        <w:t>UNO</w:t>
      </w:r>
    </w:p>
    <w:tbl>
      <w:tblPr>
        <w:tblStyle w:val="af5"/>
        <w:tblW w:w="9345" w:type="dxa"/>
        <w:tblInd w:w="-3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AC605D" w14:paraId="5868712E" w14:textId="77777777" w:rsidTr="00AC605D">
        <w:trPr>
          <w:trHeight w:val="376"/>
        </w:trPr>
        <w:tc>
          <w:tcPr>
            <w:tcW w:w="4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3ACD16C" w14:textId="6F1C41FD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Style w:val="af"/>
                <w:rFonts w:ascii="Times New Roman" w:hAnsi="Times New Roman" w:cs="Times New Roman"/>
                <w:color w:val="000000" w:themeColor="text1"/>
                <w:sz w:val="24"/>
                <w:szCs w:val="24"/>
                <w:bdr w:val="none" w:sz="0" w:space="0" w:color="auto" w:frame="1"/>
              </w:rPr>
              <w:t>ESP32CAM</w:t>
            </w:r>
          </w:p>
        </w:tc>
        <w:tc>
          <w:tcPr>
            <w:tcW w:w="46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7EADE8D" w14:textId="2A1C71C2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Style w:val="af"/>
                <w:rFonts w:ascii="Times New Roman" w:hAnsi="Times New Roman" w:cs="Times New Roman"/>
                <w:color w:val="000000" w:themeColor="text1"/>
                <w:sz w:val="24"/>
                <w:szCs w:val="24"/>
                <w:bdr w:val="none" w:sz="0" w:space="0" w:color="auto" w:frame="1"/>
              </w:rPr>
              <w:t>Arduino UNO</w:t>
            </w:r>
          </w:p>
        </w:tc>
      </w:tr>
      <w:tr w:rsidR="00AC605D" w14:paraId="12C0AF59" w14:textId="77777777" w:rsidTr="00AC605D">
        <w:trPr>
          <w:trHeight w:val="396"/>
        </w:trPr>
        <w:tc>
          <w:tcPr>
            <w:tcW w:w="4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9CAE720" w14:textId="2044FA38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U0T</w:t>
            </w:r>
          </w:p>
        </w:tc>
        <w:tc>
          <w:tcPr>
            <w:tcW w:w="46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811824E" w14:textId="113FE88D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X</w:t>
            </w:r>
          </w:p>
        </w:tc>
      </w:tr>
      <w:tr w:rsidR="00AC605D" w14:paraId="056C201D" w14:textId="77777777" w:rsidTr="00AC605D">
        <w:trPr>
          <w:trHeight w:val="415"/>
        </w:trPr>
        <w:tc>
          <w:tcPr>
            <w:tcW w:w="4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513A7FA" w14:textId="5BC91128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U0R</w:t>
            </w:r>
          </w:p>
        </w:tc>
        <w:tc>
          <w:tcPr>
            <w:tcW w:w="46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E1FCF9A" w14:textId="4BA4249D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X</w:t>
            </w:r>
          </w:p>
        </w:tc>
      </w:tr>
      <w:tr w:rsidR="00AC605D" w14:paraId="3EE315B4" w14:textId="77777777" w:rsidTr="00AC605D">
        <w:trPr>
          <w:trHeight w:val="407"/>
        </w:trPr>
        <w:tc>
          <w:tcPr>
            <w:tcW w:w="4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018B1DC" w14:textId="731D8940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V</w:t>
            </w:r>
          </w:p>
        </w:tc>
        <w:tc>
          <w:tcPr>
            <w:tcW w:w="46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E6BF6AC" w14:textId="4F2763DF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V</w:t>
            </w:r>
          </w:p>
        </w:tc>
      </w:tr>
      <w:tr w:rsidR="00AC605D" w14:paraId="5CFE3460" w14:textId="77777777" w:rsidTr="00AC605D">
        <w:trPr>
          <w:trHeight w:val="414"/>
        </w:trPr>
        <w:tc>
          <w:tcPr>
            <w:tcW w:w="4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C45F8D" w14:textId="352F3329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ND</w:t>
            </w:r>
          </w:p>
        </w:tc>
        <w:tc>
          <w:tcPr>
            <w:tcW w:w="46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9270CD" w14:textId="6ECA7ADE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ND</w:t>
            </w:r>
          </w:p>
        </w:tc>
      </w:tr>
      <w:tr w:rsidR="00AC605D" w14:paraId="4D70C173" w14:textId="77777777" w:rsidTr="00AC605D">
        <w:trPr>
          <w:trHeight w:val="378"/>
        </w:trPr>
        <w:tc>
          <w:tcPr>
            <w:tcW w:w="4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F2C20CB" w14:textId="303F36B0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GPIO-0 – GND</w:t>
            </w:r>
          </w:p>
        </w:tc>
        <w:tc>
          <w:tcPr>
            <w:tcW w:w="46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F2BE05" w14:textId="0421DAB4" w:rsidR="00AC605D" w:rsidRPr="00AC605D" w:rsidRDefault="00AC605D" w:rsidP="00AC605D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C605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eset – GND</w:t>
            </w:r>
          </w:p>
        </w:tc>
      </w:tr>
    </w:tbl>
    <w:p w14:paraId="24999511" w14:textId="34812385" w:rsidR="00AC605D" w:rsidRDefault="00AC605D" w:rsidP="002D72A5">
      <w:pPr>
        <w:spacing w:after="0"/>
        <w:ind w:firstLine="709"/>
      </w:pPr>
    </w:p>
    <w:p w14:paraId="593C6BE6" w14:textId="300C9F85" w:rsidR="008A1794" w:rsidRPr="008A1794" w:rsidRDefault="008A1794" w:rsidP="002D72A5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этапа прошивки достаточно оставить подключенными только выходы питания </w:t>
      </w:r>
      <w:r w:rsidRPr="008979C7">
        <w:rPr>
          <w:rFonts w:ascii="Times New Roman" w:hAnsi="Times New Roman" w:cs="Times New Roman"/>
          <w:sz w:val="24"/>
          <w:szCs w:val="24"/>
        </w:rPr>
        <w:t>—</w:t>
      </w:r>
      <w:r w:rsidRPr="008A1794">
        <w:rPr>
          <w:rFonts w:ascii="Times New Roman" w:hAnsi="Times New Roman" w:cs="Times New Roman"/>
          <w:sz w:val="28"/>
          <w:szCs w:val="28"/>
        </w:rPr>
        <w:t xml:space="preserve"> 5 В и </w:t>
      </w:r>
      <w:r>
        <w:rPr>
          <w:rFonts w:ascii="Times New Roman" w:hAnsi="Times New Roman" w:cs="Times New Roman"/>
          <w:sz w:val="28"/>
          <w:szCs w:val="28"/>
          <w:lang w:val="en-GB"/>
        </w:rPr>
        <w:t>GND</w:t>
      </w:r>
      <w:r w:rsidRPr="008A1794">
        <w:rPr>
          <w:rFonts w:ascii="Times New Roman" w:hAnsi="Times New Roman" w:cs="Times New Roman"/>
          <w:sz w:val="28"/>
          <w:szCs w:val="28"/>
        </w:rPr>
        <w:t>.</w:t>
      </w:r>
    </w:p>
    <w:p w14:paraId="0458C764" w14:textId="6F50713B" w:rsidR="0055769B" w:rsidRDefault="0055769B" w:rsidP="0055769B">
      <w:pPr>
        <w:spacing w:after="0"/>
      </w:pPr>
    </w:p>
    <w:p w14:paraId="7C14C773" w14:textId="77777777" w:rsidR="008A1794" w:rsidRDefault="008A1794" w:rsidP="0055769B">
      <w:pPr>
        <w:spacing w:after="0"/>
      </w:pPr>
    </w:p>
    <w:p w14:paraId="05F76768" w14:textId="660E6112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108" w:name="_Toc153337691"/>
      <w:r>
        <w:t xml:space="preserve">4.5 </w:t>
      </w:r>
      <w:r w:rsidR="00B52F31">
        <w:t>Радиомодуль</w:t>
      </w:r>
      <w:bookmarkEnd w:id="108"/>
    </w:p>
    <w:p w14:paraId="6524D08E" w14:textId="7E5F25C6" w:rsidR="00951BF5" w:rsidRDefault="00951BF5" w:rsidP="0055769B">
      <w:pPr>
        <w:spacing w:after="0"/>
      </w:pPr>
    </w:p>
    <w:p w14:paraId="62EE3E33" w14:textId="4B5401B0" w:rsidR="00D51223" w:rsidRPr="00600F49" w:rsidRDefault="00D51223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bookmarkStart w:id="109" w:name="_Hlk152015507"/>
      <w:r>
        <w:rPr>
          <w:rFonts w:ascii="Times New Roman" w:hAnsi="Times New Roman" w:cs="Times New Roman"/>
          <w:sz w:val="28"/>
        </w:rPr>
        <w:t xml:space="preserve">Информация о выбранном </w:t>
      </w:r>
      <w:r w:rsidR="004D7933" w:rsidRPr="004D7933">
        <w:rPr>
          <w:rFonts w:ascii="Times New Roman" w:hAnsi="Times New Roman" w:cs="Times New Roman"/>
          <w:sz w:val="28"/>
        </w:rPr>
        <w:t>радио</w:t>
      </w:r>
      <w:r w:rsidR="004D7933">
        <w:rPr>
          <w:rFonts w:ascii="Times New Roman" w:hAnsi="Times New Roman" w:cs="Times New Roman"/>
          <w:sz w:val="28"/>
        </w:rPr>
        <w:t>модуле</w:t>
      </w:r>
      <w:r w:rsidR="004D7933" w:rsidRPr="004D7933">
        <w:rPr>
          <w:rFonts w:ascii="Times New Roman" w:hAnsi="Times New Roman" w:cs="Times New Roman"/>
          <w:sz w:val="28"/>
        </w:rPr>
        <w:t xml:space="preserve"> NRF24L01</w:t>
      </w:r>
      <w:r w:rsidR="004D793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а в пункте 3.</w:t>
      </w:r>
      <w:r w:rsidR="004D7933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 раздела 3.</w:t>
      </w:r>
      <w:bookmarkEnd w:id="109"/>
      <w:r w:rsidR="00600F49">
        <w:rPr>
          <w:rFonts w:ascii="Times New Roman" w:hAnsi="Times New Roman" w:cs="Times New Roman"/>
          <w:sz w:val="28"/>
        </w:rPr>
        <w:t xml:space="preserve"> Данный </w:t>
      </w:r>
      <w:r w:rsidR="004D7933">
        <w:rPr>
          <w:rFonts w:ascii="Times New Roman" w:hAnsi="Times New Roman" w:cs="Times New Roman"/>
          <w:sz w:val="28"/>
        </w:rPr>
        <w:t>радиомодуль</w:t>
      </w:r>
      <w:r w:rsidR="00600F49">
        <w:rPr>
          <w:rFonts w:ascii="Times New Roman" w:hAnsi="Times New Roman" w:cs="Times New Roman"/>
          <w:sz w:val="28"/>
        </w:rPr>
        <w:t xml:space="preserve"> в схеме питается от напряжения </w:t>
      </w:r>
      <w:r w:rsidR="004F3C40">
        <w:rPr>
          <w:rFonts w:ascii="Times New Roman" w:hAnsi="Times New Roman" w:cs="Times New Roman"/>
          <w:sz w:val="28"/>
        </w:rPr>
        <w:t>3,3</w:t>
      </w:r>
      <w:r w:rsidR="00600F49">
        <w:rPr>
          <w:rFonts w:ascii="Times New Roman" w:hAnsi="Times New Roman" w:cs="Times New Roman"/>
          <w:sz w:val="28"/>
        </w:rPr>
        <w:t xml:space="preserve"> В. К </w:t>
      </w:r>
      <w:r w:rsidR="004F3C40">
        <w:rPr>
          <w:rFonts w:ascii="Times New Roman" w:hAnsi="Times New Roman" w:cs="Times New Roman"/>
          <w:sz w:val="28"/>
        </w:rPr>
        <w:t xml:space="preserve">цифровым </w:t>
      </w:r>
      <w:r w:rsidR="00600F49">
        <w:rPr>
          <w:rFonts w:ascii="Times New Roman" w:hAnsi="Times New Roman" w:cs="Times New Roman"/>
          <w:sz w:val="28"/>
        </w:rPr>
        <w:t>вход</w:t>
      </w:r>
      <w:r w:rsidR="004F3C40">
        <w:rPr>
          <w:rFonts w:ascii="Times New Roman" w:hAnsi="Times New Roman" w:cs="Times New Roman"/>
          <w:sz w:val="28"/>
        </w:rPr>
        <w:t>ам</w:t>
      </w:r>
      <w:r w:rsidR="00600F49">
        <w:rPr>
          <w:rFonts w:ascii="Times New Roman" w:hAnsi="Times New Roman" w:cs="Times New Roman"/>
          <w:sz w:val="28"/>
        </w:rPr>
        <w:t xml:space="preserve"> </w:t>
      </w:r>
      <w:r w:rsidR="004F3C40">
        <w:rPr>
          <w:rFonts w:ascii="Times New Roman" w:hAnsi="Times New Roman" w:cs="Times New Roman"/>
          <w:sz w:val="28"/>
          <w:lang w:val="en-GB"/>
        </w:rPr>
        <w:t>D</w:t>
      </w:r>
      <w:r w:rsidR="004F3C40" w:rsidRPr="004F3C40">
        <w:rPr>
          <w:rFonts w:ascii="Times New Roman" w:hAnsi="Times New Roman" w:cs="Times New Roman"/>
          <w:sz w:val="28"/>
        </w:rPr>
        <w:t>19-</w:t>
      </w:r>
      <w:r w:rsidR="004F3C40">
        <w:rPr>
          <w:rFonts w:ascii="Times New Roman" w:hAnsi="Times New Roman" w:cs="Times New Roman"/>
          <w:sz w:val="28"/>
          <w:lang w:val="en-GB"/>
        </w:rPr>
        <w:t>D</w:t>
      </w:r>
      <w:r w:rsidR="004F3C40" w:rsidRPr="004F3C40">
        <w:rPr>
          <w:rFonts w:ascii="Times New Roman" w:hAnsi="Times New Roman" w:cs="Times New Roman"/>
          <w:sz w:val="28"/>
        </w:rPr>
        <w:t>23</w:t>
      </w:r>
      <w:r w:rsidR="00600F49" w:rsidRP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</w:rPr>
        <w:t>микроконтроллер</w:t>
      </w:r>
      <w:r w:rsidR="00934F13">
        <w:rPr>
          <w:rFonts w:ascii="Times New Roman" w:hAnsi="Times New Roman" w:cs="Times New Roman"/>
          <w:sz w:val="28"/>
        </w:rPr>
        <w:t>а</w:t>
      </w:r>
      <w:r w:rsidR="00600F49">
        <w:rPr>
          <w:rFonts w:ascii="Times New Roman" w:hAnsi="Times New Roman" w:cs="Times New Roman"/>
          <w:sz w:val="28"/>
        </w:rPr>
        <w:t xml:space="preserve"> подключен</w:t>
      </w:r>
      <w:r w:rsidR="004F3C40">
        <w:rPr>
          <w:rFonts w:ascii="Times New Roman" w:hAnsi="Times New Roman" w:cs="Times New Roman"/>
          <w:sz w:val="28"/>
          <w:lang w:val="en-GB"/>
        </w:rPr>
        <w:t>s</w:t>
      </w:r>
      <w:r w:rsidR="00600F49">
        <w:rPr>
          <w:rFonts w:ascii="Times New Roman" w:hAnsi="Times New Roman" w:cs="Times New Roman"/>
          <w:sz w:val="28"/>
        </w:rPr>
        <w:t xml:space="preserve"> выход</w:t>
      </w:r>
      <w:r w:rsidR="004F3C40">
        <w:rPr>
          <w:rFonts w:ascii="Times New Roman" w:hAnsi="Times New Roman" w:cs="Times New Roman"/>
          <w:sz w:val="28"/>
        </w:rPr>
        <w:t>ы радиомодуля</w:t>
      </w:r>
      <w:r w:rsidR="00600F49">
        <w:rPr>
          <w:rFonts w:ascii="Times New Roman" w:hAnsi="Times New Roman" w:cs="Times New Roman"/>
          <w:sz w:val="28"/>
        </w:rPr>
        <w:t xml:space="preserve"> </w:t>
      </w:r>
      <w:r w:rsidR="004F3C40">
        <w:rPr>
          <w:rFonts w:ascii="Times New Roman" w:hAnsi="Times New Roman" w:cs="Times New Roman"/>
          <w:sz w:val="28"/>
          <w:lang w:val="en-GB"/>
        </w:rPr>
        <w:t>SCK</w:t>
      </w:r>
      <w:r w:rsidR="004F3C40" w:rsidRPr="004F3C40">
        <w:rPr>
          <w:rFonts w:ascii="Times New Roman" w:hAnsi="Times New Roman" w:cs="Times New Roman"/>
          <w:sz w:val="28"/>
        </w:rPr>
        <w:t xml:space="preserve">, </w:t>
      </w:r>
      <w:r w:rsidR="004F3C40">
        <w:rPr>
          <w:rFonts w:ascii="Times New Roman" w:hAnsi="Times New Roman" w:cs="Times New Roman"/>
          <w:sz w:val="28"/>
          <w:lang w:val="en-GB"/>
        </w:rPr>
        <w:t>MISO</w:t>
      </w:r>
      <w:r w:rsidR="004F3C40" w:rsidRPr="004F3C40">
        <w:rPr>
          <w:rFonts w:ascii="Times New Roman" w:hAnsi="Times New Roman" w:cs="Times New Roman"/>
          <w:sz w:val="28"/>
        </w:rPr>
        <w:t xml:space="preserve">, </w:t>
      </w:r>
      <w:r w:rsidR="004F3C40">
        <w:rPr>
          <w:rFonts w:ascii="Times New Roman" w:hAnsi="Times New Roman" w:cs="Times New Roman"/>
          <w:sz w:val="28"/>
          <w:lang w:val="en-GB"/>
        </w:rPr>
        <w:t>MOSI</w:t>
      </w:r>
      <w:r w:rsidR="004F3C40" w:rsidRPr="004F3C40">
        <w:rPr>
          <w:rFonts w:ascii="Times New Roman" w:hAnsi="Times New Roman" w:cs="Times New Roman"/>
          <w:sz w:val="28"/>
        </w:rPr>
        <w:t xml:space="preserve">, </w:t>
      </w:r>
      <w:r w:rsidR="004F3C40">
        <w:rPr>
          <w:rFonts w:ascii="Times New Roman" w:hAnsi="Times New Roman" w:cs="Times New Roman"/>
          <w:sz w:val="28"/>
          <w:lang w:val="en-GB"/>
        </w:rPr>
        <w:t>CSN</w:t>
      </w:r>
      <w:r w:rsidR="004F3C40" w:rsidRPr="004F3C40">
        <w:rPr>
          <w:rFonts w:ascii="Times New Roman" w:hAnsi="Times New Roman" w:cs="Times New Roman"/>
          <w:sz w:val="28"/>
        </w:rPr>
        <w:t xml:space="preserve"> </w:t>
      </w:r>
      <w:r w:rsidR="004F3C40">
        <w:rPr>
          <w:rFonts w:ascii="Times New Roman" w:hAnsi="Times New Roman" w:cs="Times New Roman"/>
          <w:sz w:val="28"/>
        </w:rPr>
        <w:t xml:space="preserve">и </w:t>
      </w:r>
      <w:r w:rsidR="004F3C40">
        <w:rPr>
          <w:rFonts w:ascii="Times New Roman" w:hAnsi="Times New Roman" w:cs="Times New Roman"/>
          <w:sz w:val="28"/>
          <w:lang w:val="en-GB"/>
        </w:rPr>
        <w:t>CE</w:t>
      </w:r>
      <w:r w:rsidR="004F3C40" w:rsidRPr="004F3C40">
        <w:rPr>
          <w:rFonts w:ascii="Times New Roman" w:hAnsi="Times New Roman" w:cs="Times New Roman"/>
          <w:sz w:val="28"/>
        </w:rPr>
        <w:t xml:space="preserve"> </w:t>
      </w:r>
      <w:r w:rsidR="004F3C40">
        <w:rPr>
          <w:rFonts w:ascii="Times New Roman" w:hAnsi="Times New Roman" w:cs="Times New Roman"/>
          <w:sz w:val="28"/>
        </w:rPr>
        <w:t>соответственно</w:t>
      </w:r>
      <w:r w:rsidR="00600F49">
        <w:rPr>
          <w:rFonts w:ascii="Times New Roman" w:hAnsi="Times New Roman" w:cs="Times New Roman"/>
          <w:sz w:val="28"/>
        </w:rPr>
        <w:t>, ч</w:t>
      </w:r>
      <w:r w:rsidR="00934F13">
        <w:rPr>
          <w:rFonts w:ascii="Times New Roman" w:hAnsi="Times New Roman" w:cs="Times New Roman"/>
          <w:sz w:val="28"/>
        </w:rPr>
        <w:t>ерез которы</w:t>
      </w:r>
      <w:r w:rsidR="004F3C40">
        <w:rPr>
          <w:rFonts w:ascii="Times New Roman" w:hAnsi="Times New Roman" w:cs="Times New Roman"/>
          <w:sz w:val="28"/>
        </w:rPr>
        <w:t>е</w:t>
      </w:r>
      <w:r w:rsidR="00934F13">
        <w:rPr>
          <w:rFonts w:ascii="Times New Roman" w:hAnsi="Times New Roman" w:cs="Times New Roman"/>
          <w:sz w:val="28"/>
        </w:rPr>
        <w:t xml:space="preserve"> поступа</w:t>
      </w:r>
      <w:r w:rsidR="004F3C40">
        <w:rPr>
          <w:rFonts w:ascii="Times New Roman" w:hAnsi="Times New Roman" w:cs="Times New Roman"/>
          <w:sz w:val="28"/>
        </w:rPr>
        <w:t>ю</w:t>
      </w:r>
      <w:r w:rsidR="00934F13">
        <w:rPr>
          <w:rFonts w:ascii="Times New Roman" w:hAnsi="Times New Roman" w:cs="Times New Roman"/>
          <w:sz w:val="28"/>
        </w:rPr>
        <w:t xml:space="preserve">т </w:t>
      </w:r>
      <w:r w:rsidR="004F3C40">
        <w:rPr>
          <w:rFonts w:ascii="Times New Roman" w:hAnsi="Times New Roman" w:cs="Times New Roman"/>
          <w:sz w:val="28"/>
        </w:rPr>
        <w:t>сигналы</w:t>
      </w:r>
      <w:r w:rsidR="00934F13">
        <w:rPr>
          <w:rFonts w:ascii="Times New Roman" w:hAnsi="Times New Roman" w:cs="Times New Roman"/>
          <w:sz w:val="28"/>
        </w:rPr>
        <w:t>.</w:t>
      </w:r>
    </w:p>
    <w:p w14:paraId="23392933" w14:textId="25EBEC12" w:rsidR="00D51223" w:rsidRDefault="00D51223" w:rsidP="0055769B">
      <w:pPr>
        <w:spacing w:after="0"/>
      </w:pPr>
    </w:p>
    <w:p w14:paraId="66CC3B1D" w14:textId="77777777" w:rsidR="0055769B" w:rsidRDefault="0055769B" w:rsidP="0055769B">
      <w:pPr>
        <w:spacing w:after="0"/>
      </w:pPr>
    </w:p>
    <w:p w14:paraId="2ED92C29" w14:textId="7EE58879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110" w:name="_Toc153337692"/>
      <w:r>
        <w:t xml:space="preserve">4.6 </w:t>
      </w:r>
      <w:r w:rsidR="00B52F31">
        <w:t>Шаговый двигатель</w:t>
      </w:r>
      <w:bookmarkEnd w:id="110"/>
    </w:p>
    <w:p w14:paraId="26134EF9" w14:textId="27099BAC" w:rsidR="00951BF5" w:rsidRDefault="00951BF5" w:rsidP="0055769B">
      <w:pPr>
        <w:spacing w:after="0"/>
      </w:pPr>
    </w:p>
    <w:p w14:paraId="1251C913" w14:textId="267E081D" w:rsidR="00D51223" w:rsidRPr="00D05DF9" w:rsidRDefault="00D51223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</w:t>
      </w:r>
      <w:r w:rsidR="004F3C40">
        <w:rPr>
          <w:rFonts w:ascii="Times New Roman" w:hAnsi="Times New Roman" w:cs="Times New Roman"/>
          <w:sz w:val="28"/>
        </w:rPr>
        <w:t>ш</w:t>
      </w:r>
      <w:r w:rsidR="004F3C40" w:rsidRPr="004F3C40">
        <w:rPr>
          <w:rFonts w:ascii="Times New Roman" w:hAnsi="Times New Roman" w:cs="Times New Roman"/>
          <w:sz w:val="28"/>
        </w:rPr>
        <w:t>агов</w:t>
      </w:r>
      <w:r w:rsidR="004F3C40">
        <w:rPr>
          <w:rFonts w:ascii="Times New Roman" w:hAnsi="Times New Roman" w:cs="Times New Roman"/>
          <w:sz w:val="28"/>
        </w:rPr>
        <w:t>ом</w:t>
      </w:r>
      <w:r w:rsidR="004F3C40" w:rsidRPr="004F3C40">
        <w:rPr>
          <w:rFonts w:ascii="Times New Roman" w:hAnsi="Times New Roman" w:cs="Times New Roman"/>
          <w:sz w:val="28"/>
        </w:rPr>
        <w:t xml:space="preserve"> двигател</w:t>
      </w:r>
      <w:r w:rsidR="004F3C40">
        <w:rPr>
          <w:rFonts w:ascii="Times New Roman" w:hAnsi="Times New Roman" w:cs="Times New Roman"/>
          <w:sz w:val="28"/>
        </w:rPr>
        <w:t>е</w:t>
      </w:r>
      <w:r w:rsidR="004F3C40" w:rsidRPr="004F3C40">
        <w:rPr>
          <w:rFonts w:ascii="Times New Roman" w:hAnsi="Times New Roman" w:cs="Times New Roman"/>
          <w:sz w:val="28"/>
        </w:rPr>
        <w:t xml:space="preserve"> 28YBJ-48</w:t>
      </w:r>
      <w:r>
        <w:rPr>
          <w:rFonts w:ascii="Times New Roman" w:hAnsi="Times New Roman" w:cs="Times New Roman"/>
          <w:sz w:val="28"/>
        </w:rPr>
        <w:t xml:space="preserve"> представлена в пункте 3.</w:t>
      </w:r>
      <w:r w:rsidR="004F3C40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 раздела 3.</w:t>
      </w:r>
      <w:r w:rsidR="00D05DF9">
        <w:rPr>
          <w:rFonts w:ascii="Times New Roman" w:hAnsi="Times New Roman" w:cs="Times New Roman"/>
          <w:sz w:val="28"/>
        </w:rPr>
        <w:t xml:space="preserve"> Данный д</w:t>
      </w:r>
      <w:r w:rsidR="003B5343">
        <w:rPr>
          <w:rFonts w:ascii="Times New Roman" w:hAnsi="Times New Roman" w:cs="Times New Roman"/>
          <w:sz w:val="28"/>
        </w:rPr>
        <w:t>вигатель</w:t>
      </w:r>
      <w:r w:rsidR="00D05DF9">
        <w:rPr>
          <w:rFonts w:ascii="Times New Roman" w:hAnsi="Times New Roman" w:cs="Times New Roman"/>
          <w:sz w:val="28"/>
        </w:rPr>
        <w:t xml:space="preserve"> подключается к </w:t>
      </w:r>
      <w:r w:rsidR="003B5343">
        <w:rPr>
          <w:rFonts w:ascii="Times New Roman" w:hAnsi="Times New Roman" w:cs="Times New Roman"/>
          <w:sz w:val="28"/>
        </w:rPr>
        <w:t xml:space="preserve">драйверу шагового двигателя </w:t>
      </w:r>
      <w:r w:rsidR="003B5343" w:rsidRPr="00205035">
        <w:rPr>
          <w:rFonts w:ascii="Times New Roman" w:eastAsia="Calibri" w:hAnsi="Times New Roman" w:cs="Times New Roman"/>
          <w:sz w:val="28"/>
          <w:szCs w:val="32"/>
        </w:rPr>
        <w:t>ULN2003</w:t>
      </w:r>
      <w:r w:rsidR="003B5343">
        <w:rPr>
          <w:rFonts w:ascii="Times New Roman" w:eastAsia="Calibri" w:hAnsi="Times New Roman" w:cs="Times New Roman"/>
          <w:sz w:val="28"/>
          <w:szCs w:val="32"/>
        </w:rPr>
        <w:t xml:space="preserve"> </w:t>
      </w:r>
      <w:r w:rsidR="003B5343">
        <w:rPr>
          <w:rFonts w:ascii="Times New Roman" w:hAnsi="Times New Roman" w:cs="Times New Roman"/>
          <w:sz w:val="28"/>
        </w:rPr>
        <w:t>ч</w:t>
      </w:r>
      <w:r w:rsidR="003B5343" w:rsidRPr="003B5343">
        <w:rPr>
          <w:rFonts w:ascii="Times New Roman" w:hAnsi="Times New Roman" w:cs="Times New Roman"/>
          <w:sz w:val="28"/>
        </w:rPr>
        <w:t>етыре</w:t>
      </w:r>
      <w:r w:rsidR="003B5343">
        <w:rPr>
          <w:rFonts w:ascii="Times New Roman" w:hAnsi="Times New Roman" w:cs="Times New Roman"/>
          <w:sz w:val="28"/>
        </w:rPr>
        <w:t>х</w:t>
      </w:r>
      <w:r w:rsidR="003B5343" w:rsidRPr="003B5343">
        <w:rPr>
          <w:rFonts w:ascii="Times New Roman" w:hAnsi="Times New Roman" w:cs="Times New Roman"/>
          <w:sz w:val="28"/>
        </w:rPr>
        <w:t xml:space="preserve"> провод</w:t>
      </w:r>
      <w:r w:rsidR="003B5343">
        <w:rPr>
          <w:rFonts w:ascii="Times New Roman" w:hAnsi="Times New Roman" w:cs="Times New Roman"/>
          <w:sz w:val="28"/>
        </w:rPr>
        <w:t>ов</w:t>
      </w:r>
      <w:r w:rsidR="003B5343" w:rsidRPr="003B5343">
        <w:rPr>
          <w:rFonts w:ascii="Times New Roman" w:hAnsi="Times New Roman" w:cs="Times New Roman"/>
          <w:sz w:val="28"/>
        </w:rPr>
        <w:t xml:space="preserve"> от шагового двигателя </w:t>
      </w:r>
      <w:r w:rsidR="003B5343">
        <w:rPr>
          <w:rFonts w:ascii="Times New Roman" w:hAnsi="Times New Roman" w:cs="Times New Roman"/>
          <w:sz w:val="28"/>
        </w:rPr>
        <w:t>и</w:t>
      </w:r>
      <w:r w:rsidR="003B5343" w:rsidRPr="003B5343">
        <w:rPr>
          <w:rFonts w:ascii="Times New Roman" w:hAnsi="Times New Roman" w:cs="Times New Roman"/>
          <w:sz w:val="28"/>
        </w:rPr>
        <w:t xml:space="preserve"> подключаются к выходам ULN2003, провода 1, 2, 3 и 4 в соответствии с </w:t>
      </w:r>
      <w:proofErr w:type="spellStart"/>
      <w:r w:rsidR="003B5343" w:rsidRPr="003B5343">
        <w:rPr>
          <w:rFonts w:ascii="Times New Roman" w:hAnsi="Times New Roman" w:cs="Times New Roman"/>
          <w:sz w:val="28"/>
        </w:rPr>
        <w:t>распиновкой</w:t>
      </w:r>
      <w:proofErr w:type="spellEnd"/>
      <w:r w:rsidR="003B5343" w:rsidRPr="003B5343">
        <w:rPr>
          <w:rFonts w:ascii="Times New Roman" w:hAnsi="Times New Roman" w:cs="Times New Roman"/>
          <w:sz w:val="28"/>
        </w:rPr>
        <w:t xml:space="preserve"> шагового двигателя</w:t>
      </w:r>
      <w:r w:rsidR="00D05DF9" w:rsidRPr="00D05DF9">
        <w:rPr>
          <w:rFonts w:ascii="Times New Roman" w:hAnsi="Times New Roman" w:cs="Times New Roman"/>
          <w:sz w:val="28"/>
        </w:rPr>
        <w:t xml:space="preserve">. </w:t>
      </w:r>
      <w:r w:rsidR="00D05DF9">
        <w:rPr>
          <w:rFonts w:ascii="Times New Roman" w:hAnsi="Times New Roman" w:cs="Times New Roman"/>
          <w:sz w:val="28"/>
        </w:rPr>
        <w:t>Питается д</w:t>
      </w:r>
      <w:r w:rsidR="003B5343">
        <w:rPr>
          <w:rFonts w:ascii="Times New Roman" w:hAnsi="Times New Roman" w:cs="Times New Roman"/>
          <w:sz w:val="28"/>
        </w:rPr>
        <w:t>вигатель</w:t>
      </w:r>
      <w:r w:rsidR="00D05DF9">
        <w:rPr>
          <w:rFonts w:ascii="Times New Roman" w:hAnsi="Times New Roman" w:cs="Times New Roman"/>
          <w:sz w:val="28"/>
        </w:rPr>
        <w:t xml:space="preserve"> от напряжения 5 В.</w:t>
      </w:r>
    </w:p>
    <w:p w14:paraId="36A5D10E" w14:textId="2EAD075A" w:rsidR="00D51223" w:rsidRDefault="00D51223" w:rsidP="0055769B">
      <w:pPr>
        <w:spacing w:after="0"/>
      </w:pPr>
    </w:p>
    <w:p w14:paraId="3EFFD758" w14:textId="4CA644FD" w:rsidR="0055769B" w:rsidRDefault="0055769B" w:rsidP="0055769B">
      <w:pPr>
        <w:spacing w:after="0"/>
      </w:pPr>
    </w:p>
    <w:p w14:paraId="21B18AB5" w14:textId="77777777" w:rsidR="008A1794" w:rsidRDefault="008A1794" w:rsidP="0055769B">
      <w:pPr>
        <w:spacing w:after="0"/>
      </w:pPr>
    </w:p>
    <w:p w14:paraId="55EDEF0E" w14:textId="10A7EF22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111" w:name="_Toc153337693"/>
      <w:r>
        <w:lastRenderedPageBreak/>
        <w:t xml:space="preserve">4.7 </w:t>
      </w:r>
      <w:r w:rsidR="00B52F31">
        <w:t>Драйвер шагового двигателя</w:t>
      </w:r>
      <w:bookmarkEnd w:id="111"/>
    </w:p>
    <w:p w14:paraId="0C2B8F21" w14:textId="5A9AFF2D" w:rsidR="00951BF5" w:rsidRDefault="00951BF5" w:rsidP="0055769B">
      <w:pPr>
        <w:spacing w:after="0"/>
      </w:pPr>
    </w:p>
    <w:p w14:paraId="2D07EE7D" w14:textId="7AF41171" w:rsidR="00D51223" w:rsidRDefault="00D51223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</w:t>
      </w:r>
      <w:r w:rsidR="003B5343">
        <w:rPr>
          <w:rFonts w:ascii="Times New Roman" w:hAnsi="Times New Roman" w:cs="Times New Roman"/>
          <w:sz w:val="28"/>
        </w:rPr>
        <w:t>ом</w:t>
      </w:r>
      <w:r>
        <w:rPr>
          <w:rFonts w:ascii="Times New Roman" w:hAnsi="Times New Roman" w:cs="Times New Roman"/>
          <w:sz w:val="28"/>
        </w:rPr>
        <w:t xml:space="preserve"> </w:t>
      </w:r>
      <w:r w:rsidR="003B5343">
        <w:rPr>
          <w:rFonts w:ascii="Times New Roman" w:hAnsi="Times New Roman" w:cs="Times New Roman"/>
          <w:sz w:val="28"/>
        </w:rPr>
        <w:t>д</w:t>
      </w:r>
      <w:r w:rsidR="003B5343" w:rsidRPr="003B5343">
        <w:rPr>
          <w:rFonts w:ascii="Times New Roman" w:hAnsi="Times New Roman" w:cs="Times New Roman"/>
          <w:sz w:val="28"/>
        </w:rPr>
        <w:t>райвер</w:t>
      </w:r>
      <w:r w:rsidR="003B5343">
        <w:rPr>
          <w:rFonts w:ascii="Times New Roman" w:hAnsi="Times New Roman" w:cs="Times New Roman"/>
          <w:sz w:val="28"/>
        </w:rPr>
        <w:t>е</w:t>
      </w:r>
      <w:r w:rsidR="003B5343" w:rsidRPr="003B5343">
        <w:rPr>
          <w:rFonts w:ascii="Times New Roman" w:hAnsi="Times New Roman" w:cs="Times New Roman"/>
          <w:sz w:val="28"/>
        </w:rPr>
        <w:t xml:space="preserve"> шагового двигателя ULN2003</w:t>
      </w:r>
      <w:r>
        <w:rPr>
          <w:rFonts w:ascii="Times New Roman" w:hAnsi="Times New Roman" w:cs="Times New Roman"/>
          <w:sz w:val="28"/>
        </w:rPr>
        <w:t xml:space="preserve"> представлена в пункте 3.</w:t>
      </w:r>
      <w:r w:rsidR="003B5343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 xml:space="preserve"> раздела 3.</w:t>
      </w:r>
      <w:r w:rsidR="00104423">
        <w:rPr>
          <w:rFonts w:ascii="Times New Roman" w:hAnsi="Times New Roman" w:cs="Times New Roman"/>
          <w:sz w:val="28"/>
        </w:rPr>
        <w:t xml:space="preserve"> </w:t>
      </w:r>
    </w:p>
    <w:p w14:paraId="34679710" w14:textId="78A2A24C" w:rsidR="00104423" w:rsidRPr="00104423" w:rsidRDefault="003B5343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райвер подключен </w:t>
      </w:r>
      <w:r w:rsidR="00322211">
        <w:rPr>
          <w:rFonts w:ascii="Times New Roman" w:hAnsi="Times New Roman" w:cs="Times New Roman"/>
          <w:sz w:val="28"/>
        </w:rPr>
        <w:t xml:space="preserve">своими выходами </w:t>
      </w:r>
      <w:r w:rsidR="00322211">
        <w:rPr>
          <w:rFonts w:ascii="Times New Roman" w:hAnsi="Times New Roman" w:cs="Times New Roman"/>
          <w:sz w:val="28"/>
          <w:lang w:val="en-GB"/>
        </w:rPr>
        <w:t>IN</w:t>
      </w:r>
      <w:r w:rsidR="00322211" w:rsidRPr="00322211">
        <w:rPr>
          <w:rFonts w:ascii="Times New Roman" w:hAnsi="Times New Roman" w:cs="Times New Roman"/>
          <w:sz w:val="28"/>
        </w:rPr>
        <w:t>1-</w:t>
      </w:r>
      <w:r w:rsidR="00322211">
        <w:rPr>
          <w:rFonts w:ascii="Times New Roman" w:hAnsi="Times New Roman" w:cs="Times New Roman"/>
          <w:sz w:val="28"/>
          <w:lang w:val="en-GB"/>
        </w:rPr>
        <w:t>IN</w:t>
      </w:r>
      <w:r w:rsidR="00322211" w:rsidRPr="00322211">
        <w:rPr>
          <w:rFonts w:ascii="Times New Roman" w:hAnsi="Times New Roman" w:cs="Times New Roman"/>
          <w:sz w:val="28"/>
        </w:rPr>
        <w:t xml:space="preserve">4 </w:t>
      </w:r>
      <w:r w:rsidR="00322211">
        <w:rPr>
          <w:rFonts w:ascii="Times New Roman" w:hAnsi="Times New Roman" w:cs="Times New Roman"/>
          <w:sz w:val="28"/>
        </w:rPr>
        <w:t xml:space="preserve">к выходам микроконтроллера </w:t>
      </w:r>
      <w:r w:rsidR="00322211">
        <w:rPr>
          <w:rFonts w:ascii="Times New Roman" w:hAnsi="Times New Roman" w:cs="Times New Roman"/>
          <w:sz w:val="28"/>
          <w:lang w:val="en-GB"/>
        </w:rPr>
        <w:t>D</w:t>
      </w:r>
      <w:r w:rsidR="00322211" w:rsidRPr="00322211">
        <w:rPr>
          <w:rFonts w:ascii="Times New Roman" w:hAnsi="Times New Roman" w:cs="Times New Roman"/>
          <w:sz w:val="28"/>
        </w:rPr>
        <w:t xml:space="preserve">8, </w:t>
      </w:r>
      <w:r w:rsidR="00322211">
        <w:rPr>
          <w:rFonts w:ascii="Times New Roman" w:hAnsi="Times New Roman" w:cs="Times New Roman"/>
          <w:sz w:val="28"/>
          <w:lang w:val="en-GB"/>
        </w:rPr>
        <w:t>D</w:t>
      </w:r>
      <w:r w:rsidR="00322211" w:rsidRPr="00322211">
        <w:rPr>
          <w:rFonts w:ascii="Times New Roman" w:hAnsi="Times New Roman" w:cs="Times New Roman"/>
          <w:sz w:val="28"/>
        </w:rPr>
        <w:t xml:space="preserve">6, </w:t>
      </w:r>
      <w:r w:rsidR="00322211">
        <w:rPr>
          <w:rFonts w:ascii="Times New Roman" w:hAnsi="Times New Roman" w:cs="Times New Roman"/>
          <w:sz w:val="28"/>
          <w:lang w:val="en-GB"/>
        </w:rPr>
        <w:t>D</w:t>
      </w:r>
      <w:r w:rsidR="00322211" w:rsidRPr="00322211">
        <w:rPr>
          <w:rFonts w:ascii="Times New Roman" w:hAnsi="Times New Roman" w:cs="Times New Roman"/>
          <w:sz w:val="28"/>
        </w:rPr>
        <w:t xml:space="preserve">5 </w:t>
      </w:r>
      <w:r w:rsidR="00322211">
        <w:rPr>
          <w:rFonts w:ascii="Times New Roman" w:hAnsi="Times New Roman" w:cs="Times New Roman"/>
          <w:sz w:val="28"/>
        </w:rPr>
        <w:t xml:space="preserve">и </w:t>
      </w:r>
      <w:r w:rsidR="00322211">
        <w:rPr>
          <w:rFonts w:ascii="Times New Roman" w:hAnsi="Times New Roman" w:cs="Times New Roman"/>
          <w:sz w:val="28"/>
          <w:lang w:val="en-GB"/>
        </w:rPr>
        <w:t>D</w:t>
      </w:r>
      <w:r w:rsidR="00322211" w:rsidRPr="00322211">
        <w:rPr>
          <w:rFonts w:ascii="Times New Roman" w:hAnsi="Times New Roman" w:cs="Times New Roman"/>
          <w:sz w:val="28"/>
        </w:rPr>
        <w:t xml:space="preserve">3 </w:t>
      </w:r>
      <w:r w:rsidR="00322211">
        <w:rPr>
          <w:rFonts w:ascii="Times New Roman" w:hAnsi="Times New Roman" w:cs="Times New Roman"/>
          <w:sz w:val="28"/>
        </w:rPr>
        <w:t>соответственно</w:t>
      </w:r>
      <w:r w:rsidR="00104423">
        <w:rPr>
          <w:rFonts w:ascii="Times New Roman" w:hAnsi="Times New Roman" w:cs="Times New Roman"/>
          <w:sz w:val="28"/>
        </w:rPr>
        <w:t>.</w:t>
      </w:r>
      <w:r w:rsidR="00322211">
        <w:rPr>
          <w:rFonts w:ascii="Times New Roman" w:hAnsi="Times New Roman" w:cs="Times New Roman"/>
          <w:sz w:val="28"/>
        </w:rPr>
        <w:t xml:space="preserve"> Питается драйвер шагового двигателя от напряжения 5 В.</w:t>
      </w:r>
    </w:p>
    <w:p w14:paraId="56A95926" w14:textId="1C8CC401" w:rsidR="00765E1E" w:rsidRDefault="00765E1E" w:rsidP="0055769B">
      <w:pPr>
        <w:spacing w:after="0"/>
      </w:pPr>
    </w:p>
    <w:p w14:paraId="5F480884" w14:textId="77777777" w:rsidR="00765E1E" w:rsidRDefault="00765E1E" w:rsidP="0055769B">
      <w:pPr>
        <w:spacing w:after="0"/>
      </w:pPr>
    </w:p>
    <w:p w14:paraId="4B3291D5" w14:textId="7590E835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112" w:name="_Toc153337694"/>
      <w:r>
        <w:t xml:space="preserve">4.8 Драйвер </w:t>
      </w:r>
      <w:r w:rsidR="004D7933">
        <w:t>двигателей</w:t>
      </w:r>
      <w:bookmarkEnd w:id="112"/>
    </w:p>
    <w:p w14:paraId="7BEF38F5" w14:textId="71E75465" w:rsidR="00951BF5" w:rsidRDefault="00951BF5" w:rsidP="0055769B">
      <w:pPr>
        <w:spacing w:after="0"/>
      </w:pPr>
    </w:p>
    <w:p w14:paraId="529DA70B" w14:textId="192CF8C3" w:rsidR="00D51223" w:rsidRPr="00121B57" w:rsidRDefault="00D51223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драйвере </w:t>
      </w:r>
      <w:r w:rsidR="00322211" w:rsidRPr="00322211">
        <w:rPr>
          <w:rFonts w:ascii="Times New Roman" w:hAnsi="Times New Roman" w:cs="Times New Roman"/>
          <w:sz w:val="28"/>
        </w:rPr>
        <w:t xml:space="preserve">двигателей </w:t>
      </w:r>
      <w:bookmarkStart w:id="113" w:name="_Hlk152020407"/>
      <w:r w:rsidR="00322211" w:rsidRPr="00322211">
        <w:rPr>
          <w:rFonts w:ascii="Times New Roman" w:hAnsi="Times New Roman" w:cs="Times New Roman"/>
          <w:sz w:val="28"/>
        </w:rPr>
        <w:t>L9110S</w:t>
      </w:r>
      <w:r>
        <w:rPr>
          <w:rFonts w:ascii="Times New Roman" w:hAnsi="Times New Roman" w:cs="Times New Roman"/>
          <w:sz w:val="28"/>
        </w:rPr>
        <w:t xml:space="preserve"> </w:t>
      </w:r>
      <w:bookmarkEnd w:id="113"/>
      <w:r>
        <w:rPr>
          <w:rFonts w:ascii="Times New Roman" w:hAnsi="Times New Roman" w:cs="Times New Roman"/>
          <w:sz w:val="28"/>
        </w:rPr>
        <w:t>представлена в пункте 3.6 раздела 3.</w:t>
      </w:r>
      <w:r w:rsidR="00B605E2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 xml:space="preserve">На вход </w:t>
      </w:r>
      <w:r w:rsidR="00121B57">
        <w:rPr>
          <w:rFonts w:ascii="Times New Roman" w:hAnsi="Times New Roman" w:cs="Times New Roman"/>
          <w:sz w:val="28"/>
          <w:lang w:val="en-US"/>
        </w:rPr>
        <w:t>VCC</w:t>
      </w:r>
      <w:r w:rsidR="00121B57" w:rsidRPr="00121B57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>подается напряжение 5 В</w:t>
      </w:r>
      <w:r w:rsidR="00121B57" w:rsidRPr="00121B57">
        <w:rPr>
          <w:rFonts w:ascii="Times New Roman" w:hAnsi="Times New Roman" w:cs="Times New Roman"/>
          <w:sz w:val="28"/>
        </w:rPr>
        <w:t xml:space="preserve">. </w:t>
      </w:r>
      <w:r w:rsidR="00121B57">
        <w:rPr>
          <w:rFonts w:ascii="Times New Roman" w:hAnsi="Times New Roman" w:cs="Times New Roman"/>
          <w:sz w:val="28"/>
        </w:rPr>
        <w:t>Входы</w:t>
      </w:r>
      <w:r w:rsidR="00322211">
        <w:rPr>
          <w:rFonts w:ascii="Times New Roman" w:hAnsi="Times New Roman" w:cs="Times New Roman"/>
          <w:sz w:val="28"/>
        </w:rPr>
        <w:t xml:space="preserve"> двух драйверов двигателей</w:t>
      </w:r>
      <w:r w:rsidR="00D52856" w:rsidRPr="00D52856">
        <w:rPr>
          <w:rFonts w:ascii="Times New Roman" w:hAnsi="Times New Roman" w:cs="Times New Roman"/>
          <w:sz w:val="28"/>
        </w:rPr>
        <w:t xml:space="preserve"> </w:t>
      </w:r>
      <w:r w:rsidR="00D52856" w:rsidRPr="00322211">
        <w:rPr>
          <w:rFonts w:ascii="Times New Roman" w:hAnsi="Times New Roman" w:cs="Times New Roman"/>
          <w:sz w:val="28"/>
          <w:lang w:val="en-US"/>
        </w:rPr>
        <w:t>AI</w:t>
      </w:r>
      <w:r w:rsidR="00D52856" w:rsidRPr="00322211">
        <w:rPr>
          <w:rFonts w:ascii="Times New Roman" w:hAnsi="Times New Roman" w:cs="Times New Roman"/>
          <w:sz w:val="28"/>
        </w:rPr>
        <w:t>-</w:t>
      </w:r>
      <w:r w:rsidR="00D52856">
        <w:rPr>
          <w:rFonts w:ascii="Times New Roman" w:hAnsi="Times New Roman" w:cs="Times New Roman"/>
          <w:sz w:val="28"/>
          <w:lang w:val="en-GB"/>
        </w:rPr>
        <w:t>A</w:t>
      </w:r>
      <w:r w:rsidR="00D52856" w:rsidRPr="00322211">
        <w:rPr>
          <w:rFonts w:ascii="Times New Roman" w:hAnsi="Times New Roman" w:cs="Times New Roman"/>
          <w:sz w:val="28"/>
        </w:rPr>
        <w:t xml:space="preserve">, </w:t>
      </w:r>
      <w:r w:rsidR="00D52856" w:rsidRPr="00322211">
        <w:rPr>
          <w:rFonts w:ascii="Times New Roman" w:hAnsi="Times New Roman" w:cs="Times New Roman"/>
          <w:sz w:val="28"/>
          <w:lang w:val="en-US"/>
        </w:rPr>
        <w:t>BI</w:t>
      </w:r>
      <w:r w:rsidR="00D52856" w:rsidRPr="00322211">
        <w:rPr>
          <w:rFonts w:ascii="Times New Roman" w:hAnsi="Times New Roman" w:cs="Times New Roman"/>
          <w:sz w:val="28"/>
        </w:rPr>
        <w:t>-</w:t>
      </w:r>
      <w:r w:rsidR="00D52856">
        <w:rPr>
          <w:rFonts w:ascii="Times New Roman" w:hAnsi="Times New Roman" w:cs="Times New Roman"/>
          <w:sz w:val="28"/>
          <w:lang w:val="en-GB"/>
        </w:rPr>
        <w:t>A</w:t>
      </w:r>
      <w:r w:rsidR="00D52856" w:rsidRPr="00D52856">
        <w:rPr>
          <w:rFonts w:ascii="Times New Roman" w:hAnsi="Times New Roman" w:cs="Times New Roman"/>
          <w:sz w:val="28"/>
        </w:rPr>
        <w:t>,</w:t>
      </w:r>
      <w:r w:rsidR="00121B57">
        <w:rPr>
          <w:rFonts w:ascii="Times New Roman" w:hAnsi="Times New Roman" w:cs="Times New Roman"/>
          <w:sz w:val="28"/>
        </w:rPr>
        <w:t xml:space="preserve"> </w:t>
      </w:r>
      <w:bookmarkStart w:id="114" w:name="_Hlk152020149"/>
      <w:r w:rsidR="00322211">
        <w:rPr>
          <w:rFonts w:ascii="Times New Roman" w:hAnsi="Times New Roman" w:cs="Times New Roman"/>
          <w:sz w:val="28"/>
          <w:lang w:val="en-GB"/>
        </w:rPr>
        <w:t>AI</w:t>
      </w:r>
      <w:r w:rsidR="00322211" w:rsidRPr="00322211">
        <w:rPr>
          <w:rFonts w:ascii="Times New Roman" w:hAnsi="Times New Roman" w:cs="Times New Roman"/>
          <w:sz w:val="28"/>
        </w:rPr>
        <w:t>-</w:t>
      </w:r>
      <w:r w:rsidR="00322211">
        <w:rPr>
          <w:rFonts w:ascii="Times New Roman" w:hAnsi="Times New Roman" w:cs="Times New Roman"/>
          <w:sz w:val="28"/>
          <w:lang w:val="en-GB"/>
        </w:rPr>
        <w:t>B</w:t>
      </w:r>
      <w:r w:rsidR="00121B57" w:rsidRPr="00121B57">
        <w:rPr>
          <w:rFonts w:ascii="Times New Roman" w:hAnsi="Times New Roman" w:cs="Times New Roman"/>
          <w:sz w:val="28"/>
        </w:rPr>
        <w:t xml:space="preserve">, </w:t>
      </w:r>
      <w:r w:rsidR="00322211">
        <w:rPr>
          <w:rFonts w:ascii="Times New Roman" w:hAnsi="Times New Roman" w:cs="Times New Roman"/>
          <w:sz w:val="28"/>
          <w:lang w:val="en-GB"/>
        </w:rPr>
        <w:t>BI</w:t>
      </w:r>
      <w:r w:rsidR="00322211" w:rsidRPr="00322211">
        <w:rPr>
          <w:rFonts w:ascii="Times New Roman" w:hAnsi="Times New Roman" w:cs="Times New Roman"/>
          <w:sz w:val="28"/>
        </w:rPr>
        <w:t>-</w:t>
      </w:r>
      <w:r w:rsidR="00322211">
        <w:rPr>
          <w:rFonts w:ascii="Times New Roman" w:hAnsi="Times New Roman" w:cs="Times New Roman"/>
          <w:sz w:val="28"/>
          <w:lang w:val="en-GB"/>
        </w:rPr>
        <w:t>B</w:t>
      </w:r>
      <w:r w:rsidR="00322211">
        <w:rPr>
          <w:rFonts w:ascii="Times New Roman" w:hAnsi="Times New Roman" w:cs="Times New Roman"/>
          <w:sz w:val="28"/>
        </w:rPr>
        <w:t xml:space="preserve"> подключаются к </w:t>
      </w:r>
      <w:bookmarkEnd w:id="114"/>
      <w:r w:rsidR="00322211">
        <w:rPr>
          <w:rFonts w:ascii="Times New Roman" w:hAnsi="Times New Roman" w:cs="Times New Roman"/>
          <w:sz w:val="28"/>
        </w:rPr>
        <w:t xml:space="preserve">ШИМ выходам </w:t>
      </w:r>
      <w:r w:rsidR="00322211" w:rsidRPr="00322211">
        <w:rPr>
          <w:rFonts w:ascii="Times New Roman" w:hAnsi="Times New Roman" w:cs="Times New Roman"/>
          <w:sz w:val="28"/>
        </w:rPr>
        <w:t>ШИМ контроллер</w:t>
      </w:r>
      <w:r w:rsidR="00322211">
        <w:rPr>
          <w:rFonts w:ascii="Times New Roman" w:hAnsi="Times New Roman" w:cs="Times New Roman"/>
          <w:sz w:val="28"/>
        </w:rPr>
        <w:t xml:space="preserve">а </w:t>
      </w:r>
      <w:r w:rsidR="00D52856">
        <w:rPr>
          <w:rFonts w:ascii="Times New Roman" w:hAnsi="Times New Roman" w:cs="Times New Roman"/>
          <w:sz w:val="28"/>
          <w:lang w:val="en-GB"/>
        </w:rPr>
        <w:t>PWM</w:t>
      </w:r>
      <w:r w:rsidR="00D52856" w:rsidRPr="00D52856">
        <w:rPr>
          <w:rFonts w:ascii="Times New Roman" w:hAnsi="Times New Roman" w:cs="Times New Roman"/>
          <w:sz w:val="28"/>
        </w:rPr>
        <w:t xml:space="preserve">0, </w:t>
      </w:r>
      <w:r w:rsidR="00322211">
        <w:rPr>
          <w:rFonts w:ascii="Times New Roman" w:hAnsi="Times New Roman" w:cs="Times New Roman"/>
          <w:sz w:val="28"/>
          <w:lang w:val="en-GB"/>
        </w:rPr>
        <w:t>PWM</w:t>
      </w:r>
      <w:r w:rsidR="00322211" w:rsidRPr="00322211">
        <w:rPr>
          <w:rFonts w:ascii="Times New Roman" w:hAnsi="Times New Roman" w:cs="Times New Roman"/>
          <w:sz w:val="28"/>
        </w:rPr>
        <w:t xml:space="preserve">1, </w:t>
      </w:r>
      <w:r w:rsidR="00322211">
        <w:rPr>
          <w:rFonts w:ascii="Times New Roman" w:hAnsi="Times New Roman" w:cs="Times New Roman"/>
          <w:sz w:val="28"/>
          <w:lang w:val="en-GB"/>
        </w:rPr>
        <w:t>PWM</w:t>
      </w:r>
      <w:r w:rsidR="00322211" w:rsidRPr="00322211">
        <w:rPr>
          <w:rFonts w:ascii="Times New Roman" w:hAnsi="Times New Roman" w:cs="Times New Roman"/>
          <w:sz w:val="28"/>
        </w:rPr>
        <w:t xml:space="preserve">2, </w:t>
      </w:r>
      <w:r w:rsidR="00322211">
        <w:rPr>
          <w:rFonts w:ascii="Times New Roman" w:hAnsi="Times New Roman" w:cs="Times New Roman"/>
          <w:sz w:val="28"/>
          <w:lang w:val="en-GB"/>
        </w:rPr>
        <w:t>PWM</w:t>
      </w:r>
      <w:r w:rsidR="00322211" w:rsidRPr="00322211">
        <w:rPr>
          <w:rFonts w:ascii="Times New Roman" w:hAnsi="Times New Roman" w:cs="Times New Roman"/>
          <w:sz w:val="28"/>
        </w:rPr>
        <w:t xml:space="preserve">3, </w:t>
      </w:r>
      <w:r w:rsidR="00322211">
        <w:rPr>
          <w:rFonts w:ascii="Times New Roman" w:hAnsi="Times New Roman" w:cs="Times New Roman"/>
          <w:sz w:val="28"/>
          <w:lang w:val="en-GB"/>
        </w:rPr>
        <w:t>PWM</w:t>
      </w:r>
      <w:r w:rsidR="00322211" w:rsidRPr="00322211">
        <w:rPr>
          <w:rFonts w:ascii="Times New Roman" w:hAnsi="Times New Roman" w:cs="Times New Roman"/>
          <w:sz w:val="28"/>
        </w:rPr>
        <w:t>4</w:t>
      </w:r>
      <w:r w:rsidR="00D52856">
        <w:rPr>
          <w:rFonts w:ascii="Times New Roman" w:hAnsi="Times New Roman" w:cs="Times New Roman"/>
          <w:sz w:val="28"/>
        </w:rPr>
        <w:t xml:space="preserve">, </w:t>
      </w:r>
      <w:r w:rsidR="00D52856">
        <w:rPr>
          <w:rFonts w:ascii="Times New Roman" w:hAnsi="Times New Roman" w:cs="Times New Roman"/>
          <w:sz w:val="28"/>
          <w:lang w:val="en-GB"/>
        </w:rPr>
        <w:t>PWM</w:t>
      </w:r>
      <w:r w:rsidR="00D52856" w:rsidRPr="00D52856">
        <w:rPr>
          <w:rFonts w:ascii="Times New Roman" w:hAnsi="Times New Roman" w:cs="Times New Roman"/>
          <w:sz w:val="28"/>
        </w:rPr>
        <w:t>5</w:t>
      </w:r>
      <w:r w:rsidR="00D52856" w:rsidRPr="00322211">
        <w:rPr>
          <w:rFonts w:ascii="Times New Roman" w:hAnsi="Times New Roman" w:cs="Times New Roman"/>
          <w:sz w:val="28"/>
        </w:rPr>
        <w:t xml:space="preserve">, </w:t>
      </w:r>
      <w:r w:rsidR="00D52856">
        <w:rPr>
          <w:rFonts w:ascii="Times New Roman" w:hAnsi="Times New Roman" w:cs="Times New Roman"/>
          <w:sz w:val="28"/>
          <w:lang w:val="en-GB"/>
        </w:rPr>
        <w:t>PWM</w:t>
      </w:r>
      <w:r w:rsidR="00D52856" w:rsidRPr="00D52856">
        <w:rPr>
          <w:rFonts w:ascii="Times New Roman" w:hAnsi="Times New Roman" w:cs="Times New Roman"/>
          <w:sz w:val="28"/>
        </w:rPr>
        <w:t>6</w:t>
      </w:r>
      <w:r w:rsidR="00D52856" w:rsidRPr="00322211">
        <w:rPr>
          <w:rFonts w:ascii="Times New Roman" w:hAnsi="Times New Roman" w:cs="Times New Roman"/>
          <w:sz w:val="28"/>
        </w:rPr>
        <w:t xml:space="preserve">, </w:t>
      </w:r>
      <w:r w:rsidR="00D52856">
        <w:rPr>
          <w:rFonts w:ascii="Times New Roman" w:hAnsi="Times New Roman" w:cs="Times New Roman"/>
          <w:sz w:val="28"/>
          <w:lang w:val="en-GB"/>
        </w:rPr>
        <w:t>PWM</w:t>
      </w:r>
      <w:r w:rsidR="00D52856" w:rsidRPr="00D52856">
        <w:rPr>
          <w:rFonts w:ascii="Times New Roman" w:hAnsi="Times New Roman" w:cs="Times New Roman"/>
          <w:sz w:val="28"/>
        </w:rPr>
        <w:t>7</w:t>
      </w:r>
      <w:r w:rsidR="00D52856" w:rsidRPr="00322211">
        <w:rPr>
          <w:rFonts w:ascii="Times New Roman" w:hAnsi="Times New Roman" w:cs="Times New Roman"/>
          <w:sz w:val="28"/>
        </w:rPr>
        <w:t xml:space="preserve">, </w:t>
      </w:r>
      <w:r w:rsidR="00D52856">
        <w:rPr>
          <w:rFonts w:ascii="Times New Roman" w:hAnsi="Times New Roman" w:cs="Times New Roman"/>
          <w:sz w:val="28"/>
          <w:lang w:val="en-GB"/>
        </w:rPr>
        <w:t>PWM</w:t>
      </w:r>
      <w:r w:rsidR="00D52856" w:rsidRPr="00D52856">
        <w:rPr>
          <w:rFonts w:ascii="Times New Roman" w:hAnsi="Times New Roman" w:cs="Times New Roman"/>
          <w:sz w:val="28"/>
        </w:rPr>
        <w:t>8</w:t>
      </w:r>
      <w:r w:rsidR="00D52856">
        <w:rPr>
          <w:rFonts w:ascii="Times New Roman" w:hAnsi="Times New Roman" w:cs="Times New Roman"/>
          <w:sz w:val="28"/>
        </w:rPr>
        <w:t>,</w:t>
      </w:r>
      <w:r w:rsidR="00322211" w:rsidRPr="00322211">
        <w:rPr>
          <w:rFonts w:ascii="Times New Roman" w:hAnsi="Times New Roman" w:cs="Times New Roman"/>
          <w:sz w:val="28"/>
        </w:rPr>
        <w:t xml:space="preserve"> </w:t>
      </w:r>
      <w:r w:rsidR="00322211">
        <w:rPr>
          <w:rFonts w:ascii="Times New Roman" w:hAnsi="Times New Roman" w:cs="Times New Roman"/>
          <w:sz w:val="28"/>
        </w:rPr>
        <w:t>соответственно</w:t>
      </w:r>
      <w:r w:rsidR="00121B57">
        <w:rPr>
          <w:rFonts w:ascii="Times New Roman" w:hAnsi="Times New Roman" w:cs="Times New Roman"/>
          <w:sz w:val="28"/>
        </w:rPr>
        <w:t>. Драйвер</w:t>
      </w:r>
      <w:r w:rsidR="00765E1E">
        <w:rPr>
          <w:rFonts w:ascii="Times New Roman" w:hAnsi="Times New Roman" w:cs="Times New Roman"/>
          <w:sz w:val="28"/>
        </w:rPr>
        <w:t>ы</w:t>
      </w:r>
      <w:r w:rsidR="00121B57">
        <w:rPr>
          <w:rFonts w:ascii="Times New Roman" w:hAnsi="Times New Roman" w:cs="Times New Roman"/>
          <w:sz w:val="28"/>
        </w:rPr>
        <w:t xml:space="preserve"> анализиру</w:t>
      </w:r>
      <w:r w:rsidR="00765E1E">
        <w:rPr>
          <w:rFonts w:ascii="Times New Roman" w:hAnsi="Times New Roman" w:cs="Times New Roman"/>
          <w:sz w:val="28"/>
        </w:rPr>
        <w:t>ю</w:t>
      </w:r>
      <w:r w:rsidR="00121B57">
        <w:rPr>
          <w:rFonts w:ascii="Times New Roman" w:hAnsi="Times New Roman" w:cs="Times New Roman"/>
          <w:sz w:val="28"/>
        </w:rPr>
        <w:t xml:space="preserve">т полученные значения и запускает моторы через выходы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1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2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3 </w:t>
      </w:r>
      <w:r w:rsidR="00121B57">
        <w:rPr>
          <w:rFonts w:ascii="Times New Roman" w:hAnsi="Times New Roman" w:cs="Times New Roman"/>
          <w:sz w:val="28"/>
        </w:rPr>
        <w:t xml:space="preserve">и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>4</w:t>
      </w:r>
      <w:r w:rsidR="00121B57">
        <w:rPr>
          <w:rFonts w:ascii="Times New Roman" w:hAnsi="Times New Roman" w:cs="Times New Roman"/>
          <w:sz w:val="28"/>
        </w:rPr>
        <w:t>.</w:t>
      </w:r>
    </w:p>
    <w:p w14:paraId="723E5B53" w14:textId="25F13B74" w:rsidR="00D51223" w:rsidRDefault="00D51223" w:rsidP="0055769B">
      <w:pPr>
        <w:spacing w:after="0"/>
      </w:pPr>
    </w:p>
    <w:p w14:paraId="328299D2" w14:textId="77777777" w:rsidR="0055769B" w:rsidRPr="00951BF5" w:rsidRDefault="0055769B" w:rsidP="0055769B">
      <w:pPr>
        <w:spacing w:after="0"/>
      </w:pPr>
    </w:p>
    <w:p w14:paraId="5BFD7D6C" w14:textId="2B8C69F3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115" w:name="_Toc153337695"/>
      <w:r>
        <w:t xml:space="preserve">4.9 </w:t>
      </w:r>
      <w:bookmarkStart w:id="116" w:name="_Hlk152020378"/>
      <w:r w:rsidR="00D01432">
        <w:t>Расчет нагрузки д</w:t>
      </w:r>
      <w:r w:rsidR="004D7933">
        <w:t>вигател</w:t>
      </w:r>
      <w:r w:rsidR="00D01432">
        <w:t>ей</w:t>
      </w:r>
      <w:r w:rsidR="004D7933">
        <w:t xml:space="preserve"> постоянного тока</w:t>
      </w:r>
      <w:bookmarkEnd w:id="115"/>
      <w:bookmarkEnd w:id="116"/>
    </w:p>
    <w:p w14:paraId="10709651" w14:textId="10037A09" w:rsidR="00951BF5" w:rsidRDefault="00951BF5" w:rsidP="0055769B">
      <w:pPr>
        <w:spacing w:after="0"/>
      </w:pPr>
    </w:p>
    <w:p w14:paraId="446F210E" w14:textId="44C95868" w:rsidR="00891B5A" w:rsidRDefault="00891B5A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bookmarkStart w:id="117" w:name="_Hlk152021633"/>
      <w:r>
        <w:rPr>
          <w:rFonts w:ascii="Times New Roman" w:hAnsi="Times New Roman" w:cs="Times New Roman"/>
          <w:sz w:val="28"/>
        </w:rPr>
        <w:t xml:space="preserve">Информация о выбранных </w:t>
      </w:r>
      <w:r w:rsidR="00765E1E">
        <w:rPr>
          <w:rFonts w:ascii="Times New Roman" w:hAnsi="Times New Roman" w:cs="Times New Roman"/>
          <w:sz w:val="28"/>
        </w:rPr>
        <w:t>д</w:t>
      </w:r>
      <w:r w:rsidR="00765E1E" w:rsidRPr="00765E1E">
        <w:rPr>
          <w:rFonts w:ascii="Times New Roman" w:hAnsi="Times New Roman" w:cs="Times New Roman"/>
          <w:sz w:val="28"/>
        </w:rPr>
        <w:t>вигател</w:t>
      </w:r>
      <w:r w:rsidR="00765E1E">
        <w:rPr>
          <w:rFonts w:ascii="Times New Roman" w:hAnsi="Times New Roman" w:cs="Times New Roman"/>
          <w:sz w:val="28"/>
        </w:rPr>
        <w:t>ях</w:t>
      </w:r>
      <w:r w:rsidR="00765E1E" w:rsidRPr="00765E1E">
        <w:rPr>
          <w:rFonts w:ascii="Times New Roman" w:hAnsi="Times New Roman" w:cs="Times New Roman"/>
          <w:sz w:val="28"/>
        </w:rPr>
        <w:t xml:space="preserve"> постоянного тока </w:t>
      </w:r>
      <w:r>
        <w:rPr>
          <w:rFonts w:ascii="Times New Roman" w:hAnsi="Times New Roman" w:cs="Times New Roman"/>
          <w:sz w:val="28"/>
        </w:rPr>
        <w:t>представлена в пункте 3.7 раздела 3.</w:t>
      </w:r>
      <w:r w:rsidR="006220A9">
        <w:rPr>
          <w:rFonts w:ascii="Times New Roman" w:hAnsi="Times New Roman" w:cs="Times New Roman"/>
          <w:sz w:val="28"/>
        </w:rPr>
        <w:t xml:space="preserve"> </w:t>
      </w:r>
      <w:bookmarkEnd w:id="117"/>
      <w:r w:rsidR="006220A9">
        <w:rPr>
          <w:rFonts w:ascii="Times New Roman" w:hAnsi="Times New Roman" w:cs="Times New Roman"/>
          <w:sz w:val="28"/>
        </w:rPr>
        <w:t xml:space="preserve">Все они связаны с микроконтроллером через драйвер двигателей </w:t>
      </w:r>
      <w:r w:rsidR="00765E1E" w:rsidRPr="00765E1E">
        <w:rPr>
          <w:rFonts w:ascii="Times New Roman" w:hAnsi="Times New Roman" w:cs="Times New Roman"/>
          <w:sz w:val="28"/>
          <w:lang w:val="en-US"/>
        </w:rPr>
        <w:t>L</w:t>
      </w:r>
      <w:r w:rsidR="00765E1E" w:rsidRPr="00765E1E">
        <w:rPr>
          <w:rFonts w:ascii="Times New Roman" w:hAnsi="Times New Roman" w:cs="Times New Roman"/>
          <w:sz w:val="28"/>
        </w:rPr>
        <w:t>9110</w:t>
      </w:r>
      <w:r w:rsidR="00765E1E" w:rsidRPr="00765E1E">
        <w:rPr>
          <w:rFonts w:ascii="Times New Roman" w:hAnsi="Times New Roman" w:cs="Times New Roman"/>
          <w:sz w:val="28"/>
          <w:lang w:val="en-US"/>
        </w:rPr>
        <w:t>S</w:t>
      </w:r>
      <w:r w:rsidR="00015C0C">
        <w:rPr>
          <w:rFonts w:ascii="Times New Roman" w:hAnsi="Times New Roman" w:cs="Times New Roman"/>
          <w:sz w:val="28"/>
        </w:rPr>
        <w:t xml:space="preserve">. При поступлении питания на </w:t>
      </w:r>
      <w:r w:rsidR="008C0DC2">
        <w:rPr>
          <w:rFonts w:ascii="Times New Roman" w:hAnsi="Times New Roman" w:cs="Times New Roman"/>
          <w:sz w:val="28"/>
        </w:rPr>
        <w:t>соответствующие</w:t>
      </w:r>
      <w:r w:rsidR="00015C0C">
        <w:rPr>
          <w:rFonts w:ascii="Times New Roman" w:hAnsi="Times New Roman" w:cs="Times New Roman"/>
          <w:sz w:val="28"/>
        </w:rPr>
        <w:t xml:space="preserve"> входы моторов они начинают вращаться в заданную сторону.</w:t>
      </w:r>
    </w:p>
    <w:p w14:paraId="7B517268" w14:textId="5EB0EE8B" w:rsidR="00D01432" w:rsidRDefault="00D01432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днако при подключении двигателя, для избегания помех следует подключить конденсатор, как показано на примере на рис. 4.3</w:t>
      </w:r>
    </w:p>
    <w:p w14:paraId="5754C1AF" w14:textId="576A2DBE" w:rsidR="00133987" w:rsidRDefault="00133987" w:rsidP="00133987">
      <w:pPr>
        <w:spacing w:after="0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4DDC0D98" wp14:editId="461ED50C">
            <wp:extent cx="2994660" cy="193023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74" cy="1952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69BB86" w14:textId="10E262F5" w:rsidR="00133987" w:rsidRPr="00D01432" w:rsidRDefault="00133987" w:rsidP="00133987">
      <w:pPr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133987">
        <w:rPr>
          <w:rFonts w:ascii="Times New Roman" w:hAnsi="Times New Roman" w:cs="Times New Roman"/>
          <w:sz w:val="24"/>
          <w:szCs w:val="24"/>
        </w:rPr>
        <w:t>Рисунок 4.</w:t>
      </w:r>
      <w:r w:rsidRPr="00D01432">
        <w:rPr>
          <w:rFonts w:ascii="Times New Roman" w:hAnsi="Times New Roman" w:cs="Times New Roman"/>
          <w:sz w:val="24"/>
          <w:szCs w:val="24"/>
        </w:rPr>
        <w:t>3</w:t>
      </w:r>
      <w:r w:rsidRPr="00133987">
        <w:rPr>
          <w:rFonts w:ascii="Times New Roman" w:hAnsi="Times New Roman" w:cs="Times New Roman"/>
          <w:sz w:val="24"/>
          <w:szCs w:val="24"/>
        </w:rPr>
        <w:t xml:space="preserve"> — Схема </w:t>
      </w:r>
      <w:r w:rsidR="00D01432">
        <w:rPr>
          <w:rFonts w:ascii="Times New Roman" w:hAnsi="Times New Roman" w:cs="Times New Roman"/>
          <w:sz w:val="24"/>
          <w:szCs w:val="24"/>
        </w:rPr>
        <w:t>подключения двигателя</w:t>
      </w:r>
    </w:p>
    <w:p w14:paraId="50BC0E02" w14:textId="59723871" w:rsidR="00A5091C" w:rsidRDefault="00A5091C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0DEC3F77" w14:textId="4FCDB5B4" w:rsidR="00A5091C" w:rsidRDefault="00D01432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отличии от схемы на рисунке, в рамках этого проекта необходим только конденсатор, поскольку функции остальных элементов компенсирует драйвер двигателей.</w:t>
      </w:r>
    </w:p>
    <w:p w14:paraId="21C0AB9C" w14:textId="69411669" w:rsidR="00D01432" w:rsidRDefault="00D01432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тобы рассчитать емкость конденсатора и</w:t>
      </w:r>
      <w:r w:rsidRPr="00D01432">
        <w:rPr>
          <w:rFonts w:ascii="Times New Roman" w:hAnsi="Times New Roman" w:cs="Times New Roman"/>
          <w:sz w:val="28"/>
        </w:rPr>
        <w:t>спользуем формулу:</w:t>
      </w:r>
    </w:p>
    <w:p w14:paraId="01059C14" w14:textId="77777777" w:rsidR="00475126" w:rsidRDefault="00475126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761D3EE6" w14:textId="32966C83" w:rsidR="00D01432" w:rsidRDefault="00D01432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</w:rPr>
            <m:t>I=</m:t>
          </m:r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val="en-GB"/>
            </w:rPr>
            <m:t>C×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/>
                </w:rPr>
                <m:t>dV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</w:rPr>
                <m:t>dt</m:t>
              </m:r>
            </m:den>
          </m:f>
          <m:r>
            <m:rPr>
              <m:sty m:val="p"/>
            </m:rPr>
            <w:rPr>
              <w:rFonts w:ascii="Times New Roman" w:hAnsi="Times New Roman" w:cs="Times New Roman"/>
              <w:sz w:val="28"/>
            </w:rPr>
            <w:br/>
          </m:r>
        </m:oMath>
      </m:oMathPara>
    </w:p>
    <w:p w14:paraId="012C8485" w14:textId="415163D3" w:rsidR="00D01432" w:rsidRDefault="00475126" w:rsidP="0047512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475126">
        <w:rPr>
          <w:rFonts w:ascii="Times New Roman" w:hAnsi="Times New Roman" w:cs="Times New Roman"/>
          <w:sz w:val="28"/>
        </w:rPr>
        <w:t>Где</w:t>
      </w:r>
      <w:r>
        <w:rPr>
          <w:rFonts w:ascii="Times New Roman" w:hAnsi="Times New Roman" w:cs="Times New Roman"/>
          <w:sz w:val="28"/>
        </w:rPr>
        <w:t xml:space="preserve"> </w:t>
      </w:r>
      <w:r w:rsidRPr="00475126">
        <w:rPr>
          <w:rFonts w:ascii="Times New Roman" w:hAnsi="Times New Roman" w:cs="Times New Roman"/>
          <w:sz w:val="28"/>
        </w:rPr>
        <w:t xml:space="preserve">I </w:t>
      </w:r>
      <w:r w:rsidR="008A1794" w:rsidRPr="008979C7">
        <w:rPr>
          <w:rFonts w:ascii="Times New Roman" w:hAnsi="Times New Roman" w:cs="Times New Roman"/>
          <w:sz w:val="24"/>
          <w:szCs w:val="24"/>
        </w:rPr>
        <w:t>—</w:t>
      </w:r>
      <w:r w:rsidRPr="00475126">
        <w:rPr>
          <w:rFonts w:ascii="Times New Roman" w:hAnsi="Times New Roman" w:cs="Times New Roman"/>
          <w:sz w:val="28"/>
        </w:rPr>
        <w:t xml:space="preserve"> ток</w:t>
      </w:r>
      <w:r>
        <w:rPr>
          <w:rFonts w:ascii="Times New Roman" w:hAnsi="Times New Roman" w:cs="Times New Roman"/>
          <w:sz w:val="28"/>
        </w:rPr>
        <w:t xml:space="preserve">, </w:t>
      </w:r>
      <w:r w:rsidRPr="00475126">
        <w:rPr>
          <w:rFonts w:ascii="Times New Roman" w:hAnsi="Times New Roman" w:cs="Times New Roman"/>
          <w:sz w:val="28"/>
        </w:rPr>
        <w:t xml:space="preserve">C </w:t>
      </w:r>
      <w:r w:rsidR="008A1794" w:rsidRPr="008979C7">
        <w:rPr>
          <w:rFonts w:ascii="Times New Roman" w:hAnsi="Times New Roman" w:cs="Times New Roman"/>
          <w:sz w:val="24"/>
          <w:szCs w:val="24"/>
        </w:rPr>
        <w:t>—</w:t>
      </w:r>
      <w:r w:rsidRPr="00475126">
        <w:rPr>
          <w:rFonts w:ascii="Times New Roman" w:hAnsi="Times New Roman" w:cs="Times New Roman"/>
          <w:sz w:val="28"/>
        </w:rPr>
        <w:t xml:space="preserve"> емкость конденсатора</w:t>
      </w:r>
      <w:r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475126">
        <w:rPr>
          <w:rFonts w:ascii="Times New Roman" w:hAnsi="Times New Roman" w:cs="Times New Roman"/>
          <w:sz w:val="28"/>
        </w:rPr>
        <w:t>dV</w:t>
      </w:r>
      <w:proofErr w:type="spellEnd"/>
      <w:r w:rsidRPr="00475126">
        <w:rPr>
          <w:rFonts w:ascii="Times New Roman" w:hAnsi="Times New Roman" w:cs="Times New Roman"/>
          <w:sz w:val="28"/>
        </w:rPr>
        <w:t xml:space="preserve"> </w:t>
      </w:r>
      <w:r w:rsidR="008A1794" w:rsidRPr="008979C7">
        <w:rPr>
          <w:rFonts w:ascii="Times New Roman" w:hAnsi="Times New Roman" w:cs="Times New Roman"/>
          <w:sz w:val="24"/>
          <w:szCs w:val="24"/>
        </w:rPr>
        <w:t>—</w:t>
      </w:r>
      <w:r w:rsidRPr="00475126">
        <w:rPr>
          <w:rFonts w:ascii="Times New Roman" w:hAnsi="Times New Roman" w:cs="Times New Roman"/>
          <w:sz w:val="28"/>
        </w:rPr>
        <w:t xml:space="preserve"> изменение напряжения</w:t>
      </w:r>
      <w:r>
        <w:rPr>
          <w:rFonts w:ascii="Times New Roman" w:hAnsi="Times New Roman" w:cs="Times New Roman"/>
          <w:sz w:val="28"/>
        </w:rPr>
        <w:t xml:space="preserve">, </w:t>
      </w:r>
      <w:proofErr w:type="spellStart"/>
      <w:r w:rsidRPr="00475126">
        <w:rPr>
          <w:rFonts w:ascii="Times New Roman" w:hAnsi="Times New Roman" w:cs="Times New Roman"/>
          <w:sz w:val="28"/>
        </w:rPr>
        <w:t>dt</w:t>
      </w:r>
      <w:proofErr w:type="spellEnd"/>
      <w:r w:rsidRPr="00475126">
        <w:rPr>
          <w:rFonts w:ascii="Times New Roman" w:hAnsi="Times New Roman" w:cs="Times New Roman"/>
          <w:sz w:val="28"/>
        </w:rPr>
        <w:t xml:space="preserve"> </w:t>
      </w:r>
      <w:r w:rsidR="008A1794" w:rsidRPr="008979C7">
        <w:rPr>
          <w:rFonts w:ascii="Times New Roman" w:hAnsi="Times New Roman" w:cs="Times New Roman"/>
          <w:sz w:val="24"/>
          <w:szCs w:val="24"/>
        </w:rPr>
        <w:t>—</w:t>
      </w:r>
      <w:r w:rsidRPr="00475126">
        <w:rPr>
          <w:rFonts w:ascii="Times New Roman" w:hAnsi="Times New Roman" w:cs="Times New Roman"/>
          <w:sz w:val="28"/>
        </w:rPr>
        <w:t xml:space="preserve"> время изменения</w:t>
      </w:r>
      <w:r>
        <w:rPr>
          <w:rFonts w:ascii="Times New Roman" w:hAnsi="Times New Roman" w:cs="Times New Roman"/>
          <w:sz w:val="28"/>
        </w:rPr>
        <w:t>.</w:t>
      </w:r>
    </w:p>
    <w:p w14:paraId="19249EF4" w14:textId="4F6B6C8E" w:rsidR="00475126" w:rsidRDefault="00475126" w:rsidP="0047512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475126">
        <w:rPr>
          <w:rFonts w:ascii="Times New Roman" w:hAnsi="Times New Roman" w:cs="Times New Roman"/>
          <w:sz w:val="28"/>
        </w:rPr>
        <w:t>Подставим известные значения:</w:t>
      </w:r>
    </w:p>
    <w:p w14:paraId="74979104" w14:textId="40ACF4DE" w:rsidR="00475126" w:rsidRDefault="00475126" w:rsidP="0047512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m:oMathPara>
        <m:oMath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</w:rPr>
            <m:t>0.6</m:t>
          </m:r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val="en-GB"/>
            </w:rPr>
            <m:t>A</m:t>
          </m:r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</w:rPr>
            <m:t>=</m:t>
          </m:r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  <w:lang w:val="en-GB"/>
            </w:rPr>
            <m:t>C×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/>
                </w:rPr>
                <m:t>1В</m:t>
              </m:r>
            </m:num>
            <m:den>
              <w:bookmarkStart w:id="118" w:name="_Hlk152025409"/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</w:rPr>
                <m:t>8,33×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</w:rPr>
                    <m:t>-6</m:t>
                  </m:r>
                </m:sup>
              </m:sSup>
              <w:bookmarkEnd w:id="118"/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</w:rPr>
                <m:t>с</m:t>
              </m:r>
            </m:den>
          </m:f>
        </m:oMath>
      </m:oMathPara>
    </w:p>
    <w:p w14:paraId="1C2F75EE" w14:textId="594713BC" w:rsidR="00475126" w:rsidRDefault="00475126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16CD032B" w14:textId="4C0B6AF5" w:rsidR="00475126" w:rsidRDefault="00475126" w:rsidP="0047512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475126">
        <w:rPr>
          <w:rFonts w:ascii="Times New Roman" w:hAnsi="Times New Roman" w:cs="Times New Roman"/>
          <w:sz w:val="28"/>
        </w:rPr>
        <w:t>Решим уравнение относительно емкости C:</w:t>
      </w:r>
    </w:p>
    <w:p w14:paraId="6D1318D6" w14:textId="10ACAFCC" w:rsidR="00475126" w:rsidRDefault="00475126" w:rsidP="0047512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4BE0E7DF" w14:textId="7D5993B7" w:rsidR="00475126" w:rsidRPr="00A75EFF" w:rsidRDefault="00475126" w:rsidP="00475126">
      <w:pPr>
        <w:spacing w:after="0"/>
        <w:ind w:firstLine="709"/>
        <w:jc w:val="center"/>
        <w:rPr>
          <w:rFonts w:ascii="Times New Roman" w:eastAsiaTheme="minorEastAsia" w:hAnsi="Times New Roman" w:cs="Times New Roman"/>
          <w:i/>
          <w:color w:val="000000"/>
          <w:sz w:val="28"/>
          <w:szCs w:val="28"/>
        </w:rPr>
      </w:pPr>
      <m:oMathPara>
        <m:oMath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</w:rPr>
            <m:t>C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/>
                </w:rPr>
                <m:t>0.6A×8,33×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sz w:val="28"/>
                      <w:szCs w:val="28"/>
                      <w:lang w:val="en-US"/>
                    </w:rPr>
                    <m:t>-6</m:t>
                  </m:r>
                </m:sup>
              </m:s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  <w:lang w:val="en-US"/>
                </w:rPr>
                <m:t xml:space="preserve"> с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</w:rPr>
                <m:t>5В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</w:rPr>
            <m:t>=0.9996×</m:t>
          </m:r>
          <m:sSup>
            <m:sSupPr>
              <m:ctrlPr>
                <w:rPr>
                  <w:rFonts w:ascii="Cambria Math" w:eastAsia="Times New Roman" w:hAnsi="Cambria Math" w:cs="Times New Roman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eastAsia="Times New Roman" w:hAnsi="Cambria Math" w:cs="Times New Roman"/>
                  <w:color w:val="000000"/>
                  <w:sz w:val="28"/>
                  <w:szCs w:val="28"/>
                </w:rPr>
                <m:t>-6</m:t>
              </m:r>
            </m:sup>
          </m:sSup>
          <m:r>
            <w:rPr>
              <w:rFonts w:ascii="Cambria Math" w:eastAsia="Times New Roman" w:hAnsi="Cambria Math" w:cs="Times New Roman"/>
              <w:color w:val="000000"/>
              <w:sz w:val="28"/>
              <w:szCs w:val="28"/>
            </w:rPr>
            <m:t>Ф≈1мкФ</m:t>
          </m:r>
        </m:oMath>
      </m:oMathPara>
    </w:p>
    <w:p w14:paraId="6DD9B453" w14:textId="53E7CCF0" w:rsidR="00A75EFF" w:rsidRDefault="00A75EFF" w:rsidP="00475126">
      <w:pPr>
        <w:spacing w:after="0"/>
        <w:ind w:firstLine="709"/>
        <w:jc w:val="center"/>
        <w:rPr>
          <w:rFonts w:ascii="Times New Roman" w:eastAsiaTheme="minorEastAsia" w:hAnsi="Times New Roman" w:cs="Times New Roman"/>
          <w:i/>
          <w:color w:val="000000"/>
          <w:sz w:val="28"/>
          <w:szCs w:val="28"/>
        </w:rPr>
      </w:pPr>
    </w:p>
    <w:p w14:paraId="7EADE588" w14:textId="152CFD71" w:rsidR="00A75EFF" w:rsidRPr="00A75EFF" w:rsidRDefault="00A75EFF" w:rsidP="008A1794">
      <w:pPr>
        <w:spacing w:after="0"/>
        <w:ind w:firstLine="709"/>
        <w:jc w:val="both"/>
        <w:rPr>
          <w:rFonts w:ascii="Times New Roman" w:hAnsi="Times New Roman" w:cs="Times New Roman"/>
          <w:iCs/>
          <w:sz w:val="28"/>
        </w:rPr>
      </w:pPr>
      <w:r w:rsidRPr="00A75EFF">
        <w:rPr>
          <w:rFonts w:ascii="Times New Roman" w:hAnsi="Times New Roman" w:cs="Times New Roman"/>
          <w:iCs/>
          <w:sz w:val="28"/>
        </w:rPr>
        <w:t xml:space="preserve">Следовательно, для того чтобы </w:t>
      </w:r>
      <w:r>
        <w:rPr>
          <w:rFonts w:ascii="Times New Roman" w:hAnsi="Times New Roman" w:cs="Times New Roman"/>
          <w:iCs/>
          <w:sz w:val="28"/>
        </w:rPr>
        <w:t>двигатели</w:t>
      </w:r>
      <w:r w:rsidRPr="00A75EFF">
        <w:rPr>
          <w:rFonts w:ascii="Times New Roman" w:hAnsi="Times New Roman" w:cs="Times New Roman"/>
          <w:iCs/>
          <w:sz w:val="28"/>
        </w:rPr>
        <w:t xml:space="preserve"> </w:t>
      </w:r>
      <w:r>
        <w:rPr>
          <w:rFonts w:ascii="Times New Roman" w:hAnsi="Times New Roman" w:cs="Times New Roman"/>
          <w:iCs/>
          <w:sz w:val="28"/>
        </w:rPr>
        <w:t xml:space="preserve">не мешали помехами </w:t>
      </w:r>
      <w:r w:rsidR="006A38FD">
        <w:rPr>
          <w:rFonts w:ascii="Times New Roman" w:hAnsi="Times New Roman" w:cs="Times New Roman"/>
          <w:iCs/>
          <w:sz w:val="28"/>
        </w:rPr>
        <w:t xml:space="preserve">они </w:t>
      </w:r>
      <w:r w:rsidRPr="00A75EFF">
        <w:rPr>
          <w:rFonts w:ascii="Times New Roman" w:hAnsi="Times New Roman" w:cs="Times New Roman"/>
          <w:iCs/>
          <w:sz w:val="28"/>
        </w:rPr>
        <w:t>должн</w:t>
      </w:r>
      <w:r w:rsidR="006A38FD">
        <w:rPr>
          <w:rFonts w:ascii="Times New Roman" w:hAnsi="Times New Roman" w:cs="Times New Roman"/>
          <w:iCs/>
          <w:sz w:val="28"/>
        </w:rPr>
        <w:t>ы</w:t>
      </w:r>
      <w:r w:rsidRPr="00A75EFF">
        <w:rPr>
          <w:rFonts w:ascii="Times New Roman" w:hAnsi="Times New Roman" w:cs="Times New Roman"/>
          <w:iCs/>
          <w:sz w:val="28"/>
        </w:rPr>
        <w:t xml:space="preserve"> быть подключ</w:t>
      </w:r>
      <w:r w:rsidR="006A38FD">
        <w:rPr>
          <w:rFonts w:ascii="Times New Roman" w:hAnsi="Times New Roman" w:cs="Times New Roman"/>
          <w:iCs/>
          <w:sz w:val="28"/>
        </w:rPr>
        <w:t>е</w:t>
      </w:r>
      <w:r w:rsidRPr="00A75EFF">
        <w:rPr>
          <w:rFonts w:ascii="Times New Roman" w:hAnsi="Times New Roman" w:cs="Times New Roman"/>
          <w:iCs/>
          <w:sz w:val="28"/>
        </w:rPr>
        <w:t>н</w:t>
      </w:r>
      <w:r w:rsidR="006A38FD">
        <w:rPr>
          <w:rFonts w:ascii="Times New Roman" w:hAnsi="Times New Roman" w:cs="Times New Roman"/>
          <w:iCs/>
          <w:sz w:val="28"/>
        </w:rPr>
        <w:t>ы</w:t>
      </w:r>
      <w:r w:rsidRPr="00A75EFF">
        <w:rPr>
          <w:rFonts w:ascii="Times New Roman" w:hAnsi="Times New Roman" w:cs="Times New Roman"/>
          <w:iCs/>
          <w:sz w:val="28"/>
        </w:rPr>
        <w:t xml:space="preserve"> через </w:t>
      </w:r>
      <w:r w:rsidR="006A38FD">
        <w:rPr>
          <w:rFonts w:ascii="Times New Roman" w:hAnsi="Times New Roman" w:cs="Times New Roman"/>
          <w:iCs/>
          <w:sz w:val="28"/>
        </w:rPr>
        <w:t>конденсатор емкостью примерно 1 мкФ</w:t>
      </w:r>
      <w:r w:rsidRPr="00A75EFF">
        <w:rPr>
          <w:rFonts w:ascii="Times New Roman" w:hAnsi="Times New Roman" w:cs="Times New Roman"/>
          <w:iCs/>
          <w:sz w:val="28"/>
        </w:rPr>
        <w:t>.</w:t>
      </w:r>
    </w:p>
    <w:p w14:paraId="7561CFD5" w14:textId="08C00FC7" w:rsidR="00891B5A" w:rsidRDefault="00891B5A" w:rsidP="0055769B">
      <w:pPr>
        <w:spacing w:after="0"/>
      </w:pPr>
    </w:p>
    <w:p w14:paraId="4B2A043B" w14:textId="77777777" w:rsidR="0055769B" w:rsidRPr="00951BF5" w:rsidRDefault="0055769B" w:rsidP="0055769B">
      <w:pPr>
        <w:spacing w:after="0"/>
      </w:pPr>
    </w:p>
    <w:p w14:paraId="284ACB70" w14:textId="3562DF54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119" w:name="_Toc153337696"/>
      <w:r>
        <w:t>4.1</w:t>
      </w:r>
      <w:r w:rsidR="00D52856" w:rsidRPr="007523A2">
        <w:t>0</w:t>
      </w:r>
      <w:r>
        <w:t xml:space="preserve"> </w:t>
      </w:r>
      <w:bookmarkStart w:id="120" w:name="_Hlk152021708"/>
      <w:r w:rsidR="00B52F31" w:rsidRPr="00B52F31">
        <w:t>ШИМ контроллер</w:t>
      </w:r>
      <w:bookmarkEnd w:id="119"/>
      <w:r w:rsidR="00B52F31" w:rsidRPr="00B52F31">
        <w:t xml:space="preserve"> </w:t>
      </w:r>
      <w:bookmarkEnd w:id="120"/>
    </w:p>
    <w:p w14:paraId="7EA71678" w14:textId="6B15F380" w:rsidR="00830E82" w:rsidRDefault="00830E82" w:rsidP="0055769B">
      <w:pPr>
        <w:spacing w:after="0"/>
      </w:pPr>
    </w:p>
    <w:p w14:paraId="4499A8CF" w14:textId="3195BA79" w:rsidR="00951BF5" w:rsidRPr="006F67F0" w:rsidRDefault="00830E82" w:rsidP="008A1794">
      <w:pPr>
        <w:suppressAutoHyphens/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 w:rsidR="006F67F0" w:rsidRPr="006F67F0">
        <w:rPr>
          <w:rFonts w:ascii="Times New Roman" w:hAnsi="Times New Roman" w:cs="Times New Roman"/>
          <w:sz w:val="28"/>
          <w:szCs w:val="28"/>
        </w:rPr>
        <w:t xml:space="preserve">Информация о выбранных </w:t>
      </w:r>
      <w:bookmarkStart w:id="121" w:name="_Hlk152021757"/>
      <w:r w:rsidR="006F67F0" w:rsidRPr="006F67F0">
        <w:rPr>
          <w:rFonts w:ascii="Times New Roman" w:hAnsi="Times New Roman" w:cs="Times New Roman"/>
          <w:sz w:val="28"/>
          <w:szCs w:val="28"/>
        </w:rPr>
        <w:t>ШИМ контроллер</w:t>
      </w:r>
      <w:bookmarkEnd w:id="121"/>
      <w:r w:rsidR="006F67F0">
        <w:rPr>
          <w:rFonts w:ascii="Times New Roman" w:hAnsi="Times New Roman" w:cs="Times New Roman"/>
          <w:sz w:val="28"/>
          <w:szCs w:val="28"/>
        </w:rPr>
        <w:t xml:space="preserve">ах </w:t>
      </w:r>
      <w:r w:rsidR="006F67F0" w:rsidRPr="006F67F0">
        <w:rPr>
          <w:rFonts w:ascii="Times New Roman" w:hAnsi="Times New Roman" w:cs="Times New Roman"/>
          <w:sz w:val="28"/>
          <w:szCs w:val="28"/>
        </w:rPr>
        <w:t>представлена в пункте 3.</w:t>
      </w:r>
      <w:r w:rsidR="006F67F0">
        <w:rPr>
          <w:rFonts w:ascii="Times New Roman" w:hAnsi="Times New Roman" w:cs="Times New Roman"/>
          <w:sz w:val="28"/>
          <w:szCs w:val="28"/>
        </w:rPr>
        <w:t>11</w:t>
      </w:r>
      <w:r w:rsidR="006F67F0" w:rsidRPr="006F67F0">
        <w:rPr>
          <w:rFonts w:ascii="Times New Roman" w:hAnsi="Times New Roman" w:cs="Times New Roman"/>
          <w:sz w:val="28"/>
          <w:szCs w:val="28"/>
        </w:rPr>
        <w:t xml:space="preserve"> раздела 3. Для увеличения количества </w:t>
      </w:r>
      <w:r w:rsidR="006F67F0">
        <w:rPr>
          <w:rFonts w:ascii="Times New Roman" w:hAnsi="Times New Roman" w:cs="Times New Roman"/>
          <w:sz w:val="28"/>
          <w:szCs w:val="28"/>
        </w:rPr>
        <w:t>ШИМ</w:t>
      </w:r>
      <w:r w:rsidR="006F67F0" w:rsidRPr="006F67F0">
        <w:rPr>
          <w:rFonts w:ascii="Times New Roman" w:hAnsi="Times New Roman" w:cs="Times New Roman"/>
          <w:sz w:val="28"/>
          <w:szCs w:val="28"/>
        </w:rPr>
        <w:t xml:space="preserve"> портов используется ШИМ контроллер, который подключается к аналоговым выходам Arduino A4 и A5 через собственные выходы SDA и SCL соответственно. Питается ШИМ контроллер от 5 В.</w:t>
      </w:r>
    </w:p>
    <w:p w14:paraId="4F5945D7" w14:textId="77777777" w:rsidR="00951BF5" w:rsidRPr="00951BF5" w:rsidRDefault="00951BF5" w:rsidP="00951BF5"/>
    <w:p w14:paraId="5F20BCC9" w14:textId="77777777" w:rsidR="00951BF5" w:rsidRPr="00944DD1" w:rsidRDefault="00951BF5" w:rsidP="00944DD1"/>
    <w:p w14:paraId="30C24042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2727EE75" w14:textId="54BDDC17" w:rsidR="00CA6A5D" w:rsidRDefault="00CA6A5D" w:rsidP="00D13CC3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122" w:name="_Toc153337697"/>
      <w:r>
        <w:lastRenderedPageBreak/>
        <w:t>РАЗРАБОТКА ПРОГРАММНОГО ОБЕСПЕЧЕНИЯ</w:t>
      </w:r>
      <w:bookmarkEnd w:id="122"/>
    </w:p>
    <w:p w14:paraId="572445A4" w14:textId="77777777" w:rsidR="008F5E15" w:rsidRPr="00951BF5" w:rsidRDefault="008F5E15" w:rsidP="00D13CC3">
      <w:pPr>
        <w:spacing w:after="0"/>
      </w:pPr>
    </w:p>
    <w:p w14:paraId="16F1D7AD" w14:textId="0CCDC20D" w:rsidR="00083DA6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123" w:name="_Toc153337698"/>
      <w:r>
        <w:t>Требования к разработке программного обеспечения</w:t>
      </w:r>
      <w:bookmarkEnd w:id="123"/>
    </w:p>
    <w:p w14:paraId="37EEB834" w14:textId="77777777" w:rsidR="008F5E15" w:rsidRPr="00951BF5" w:rsidRDefault="008F5E15" w:rsidP="00D13CC3">
      <w:pPr>
        <w:pStyle w:val="a7"/>
        <w:spacing w:after="0"/>
        <w:ind w:left="360"/>
      </w:pPr>
    </w:p>
    <w:p w14:paraId="7FCB09FB" w14:textId="7827BA94" w:rsidR="00F23E7A" w:rsidRDefault="00F23E7A" w:rsidP="008A1794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23E7A">
        <w:rPr>
          <w:rFonts w:ascii="Times New Roman" w:eastAsia="Calibri" w:hAnsi="Times New Roman" w:cs="Times New Roman"/>
          <w:sz w:val="28"/>
        </w:rPr>
        <w:t>Разработанн</w:t>
      </w:r>
      <w:r w:rsidR="00DA177E">
        <w:rPr>
          <w:rFonts w:ascii="Times New Roman" w:eastAsia="Calibri" w:hAnsi="Times New Roman" w:cs="Times New Roman"/>
          <w:sz w:val="28"/>
        </w:rPr>
        <w:t xml:space="preserve">ый танк на всенаправленных колесах </w:t>
      </w:r>
      <w:r w:rsidR="001E5334">
        <w:rPr>
          <w:rFonts w:ascii="Times New Roman" w:eastAsia="Calibri" w:hAnsi="Times New Roman" w:cs="Times New Roman"/>
          <w:sz w:val="28"/>
        </w:rPr>
        <w:t>оснащен камерой, которая расположена на башне. Башня имеет функцию поворота на 180 градусов. В качестве освещения подключено 4 светодиода с возможность управления ими</w:t>
      </w:r>
      <w:r w:rsidRPr="00F23E7A">
        <w:rPr>
          <w:rFonts w:ascii="Times New Roman" w:eastAsia="Calibri" w:hAnsi="Times New Roman" w:cs="Times New Roman"/>
          <w:sz w:val="28"/>
        </w:rPr>
        <w:t>.</w:t>
      </w:r>
    </w:p>
    <w:p w14:paraId="0C977FD9" w14:textId="29732798" w:rsidR="00F23E7A" w:rsidRPr="00EC7B77" w:rsidRDefault="00F23E7A" w:rsidP="008A1794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Устройство работает следующим образом. </w:t>
      </w:r>
      <w:r w:rsidR="001E5334">
        <w:rPr>
          <w:rFonts w:ascii="Times New Roman" w:eastAsia="Calibri" w:hAnsi="Times New Roman" w:cs="Times New Roman"/>
          <w:sz w:val="28"/>
        </w:rPr>
        <w:t xml:space="preserve">Через </w:t>
      </w:r>
      <w:bookmarkStart w:id="124" w:name="_Hlk152103144"/>
      <w:r w:rsidR="001E5334">
        <w:rPr>
          <w:rFonts w:ascii="Times New Roman" w:eastAsia="Calibri" w:hAnsi="Times New Roman" w:cs="Times New Roman"/>
          <w:sz w:val="28"/>
        </w:rPr>
        <w:t>радиомодуль</w:t>
      </w:r>
      <w:bookmarkEnd w:id="124"/>
      <w:r w:rsidR="001E5334">
        <w:rPr>
          <w:rFonts w:ascii="Times New Roman" w:eastAsia="Calibri" w:hAnsi="Times New Roman" w:cs="Times New Roman"/>
          <w:sz w:val="28"/>
        </w:rPr>
        <w:t xml:space="preserve"> танк получает сигналы с управляющего устройства. </w:t>
      </w:r>
      <w:r>
        <w:rPr>
          <w:rFonts w:ascii="Times New Roman" w:eastAsia="Calibri" w:hAnsi="Times New Roman" w:cs="Times New Roman"/>
          <w:sz w:val="28"/>
        </w:rPr>
        <w:t>Когда пользователь меняет направление на джойстиках</w:t>
      </w:r>
      <w:r w:rsidR="001E5334">
        <w:rPr>
          <w:rFonts w:ascii="Times New Roman" w:eastAsia="Calibri" w:hAnsi="Times New Roman" w:cs="Times New Roman"/>
          <w:sz w:val="28"/>
        </w:rPr>
        <w:t xml:space="preserve"> или нажимает кнопки</w:t>
      </w:r>
      <w:r>
        <w:rPr>
          <w:rFonts w:ascii="Times New Roman" w:eastAsia="Calibri" w:hAnsi="Times New Roman" w:cs="Times New Roman"/>
          <w:sz w:val="28"/>
        </w:rPr>
        <w:t xml:space="preserve">, микроконтроллер анализирует полученную информацию и отправляет код состояния на </w:t>
      </w:r>
      <w:r w:rsidR="001E5334" w:rsidRPr="001E5334">
        <w:rPr>
          <w:rFonts w:ascii="Times New Roman" w:eastAsia="Calibri" w:hAnsi="Times New Roman" w:cs="Times New Roman"/>
          <w:sz w:val="28"/>
        </w:rPr>
        <w:t>радиомодуль</w:t>
      </w:r>
      <w:r>
        <w:rPr>
          <w:rFonts w:ascii="Times New Roman" w:eastAsia="Calibri" w:hAnsi="Times New Roman" w:cs="Times New Roman"/>
          <w:sz w:val="28"/>
        </w:rPr>
        <w:t xml:space="preserve">. Затем полученная информация анализируется на устройстве и в зависимости от полученного кода состояния запускаются </w:t>
      </w:r>
      <w:r w:rsidR="00D473D7">
        <w:rPr>
          <w:rFonts w:ascii="Times New Roman" w:eastAsia="Calibri" w:hAnsi="Times New Roman" w:cs="Times New Roman"/>
          <w:sz w:val="28"/>
        </w:rPr>
        <w:t xml:space="preserve">или приостанавливаются </w:t>
      </w:r>
      <w:r>
        <w:rPr>
          <w:rFonts w:ascii="Times New Roman" w:eastAsia="Calibri" w:hAnsi="Times New Roman" w:cs="Times New Roman"/>
          <w:sz w:val="28"/>
        </w:rPr>
        <w:t xml:space="preserve">двигатели. </w:t>
      </w:r>
    </w:p>
    <w:p w14:paraId="71B3CF26" w14:textId="5F5F3B89" w:rsidR="00F23E7A" w:rsidRPr="00F23E7A" w:rsidRDefault="00F23E7A" w:rsidP="008A1794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В течении всего времени устройство</w:t>
      </w:r>
      <w:r w:rsidR="001E5334">
        <w:rPr>
          <w:rFonts w:ascii="Times New Roman" w:eastAsia="Calibri" w:hAnsi="Times New Roman" w:cs="Times New Roman"/>
          <w:sz w:val="28"/>
        </w:rPr>
        <w:t xml:space="preserve"> транслирует запись с камеры по </w:t>
      </w:r>
      <w:r w:rsidR="001E5334">
        <w:rPr>
          <w:rFonts w:ascii="Times New Roman" w:eastAsia="Calibri" w:hAnsi="Times New Roman" w:cs="Times New Roman"/>
          <w:sz w:val="28"/>
          <w:lang w:val="en-GB"/>
        </w:rPr>
        <w:t>Wi</w:t>
      </w:r>
      <w:r w:rsidR="001E5334" w:rsidRPr="001E5334">
        <w:rPr>
          <w:rFonts w:ascii="Times New Roman" w:eastAsia="Calibri" w:hAnsi="Times New Roman" w:cs="Times New Roman"/>
          <w:sz w:val="28"/>
        </w:rPr>
        <w:t>-</w:t>
      </w:r>
      <w:r w:rsidR="001E5334">
        <w:rPr>
          <w:rFonts w:ascii="Times New Roman" w:eastAsia="Calibri" w:hAnsi="Times New Roman" w:cs="Times New Roman"/>
          <w:sz w:val="28"/>
          <w:lang w:val="en-GB"/>
        </w:rPr>
        <w:t>Fi</w:t>
      </w:r>
      <w:r>
        <w:rPr>
          <w:rFonts w:ascii="Times New Roman" w:eastAsia="Calibri" w:hAnsi="Times New Roman" w:cs="Times New Roman"/>
          <w:sz w:val="28"/>
        </w:rPr>
        <w:t>.</w:t>
      </w:r>
      <w:r w:rsidR="001E5334" w:rsidRPr="001E5334">
        <w:rPr>
          <w:rFonts w:ascii="Times New Roman" w:eastAsia="Calibri" w:hAnsi="Times New Roman" w:cs="Times New Roman"/>
          <w:sz w:val="28"/>
        </w:rPr>
        <w:t xml:space="preserve"> </w:t>
      </w:r>
      <w:r w:rsidR="001E5334">
        <w:rPr>
          <w:rFonts w:ascii="Times New Roman" w:eastAsia="Calibri" w:hAnsi="Times New Roman" w:cs="Times New Roman"/>
          <w:sz w:val="28"/>
        </w:rPr>
        <w:t>По нажатию кнопок, относящихся к управлению светодиодами, пользователь может включать или выключать их и</w:t>
      </w:r>
      <w:r w:rsidR="00C35A77">
        <w:rPr>
          <w:rFonts w:ascii="Times New Roman" w:eastAsia="Calibri" w:hAnsi="Times New Roman" w:cs="Times New Roman"/>
          <w:sz w:val="28"/>
        </w:rPr>
        <w:t xml:space="preserve"> менять цвет света</w:t>
      </w:r>
      <w:r w:rsidR="001E5334">
        <w:rPr>
          <w:rFonts w:ascii="Times New Roman" w:eastAsia="Calibri" w:hAnsi="Times New Roman" w:cs="Times New Roman"/>
          <w:sz w:val="28"/>
        </w:rPr>
        <w:t xml:space="preserve"> </w:t>
      </w:r>
      <w:r w:rsidR="001E5334">
        <w:rPr>
          <w:rFonts w:ascii="Times New Roman" w:eastAsia="Calibri" w:hAnsi="Times New Roman" w:cs="Times New Roman"/>
          <w:sz w:val="28"/>
          <w:lang w:val="en-GB"/>
        </w:rPr>
        <w:t>RGB</w:t>
      </w:r>
      <w:r w:rsidR="001E5334" w:rsidRPr="001E5334">
        <w:rPr>
          <w:rFonts w:ascii="Times New Roman" w:eastAsia="Calibri" w:hAnsi="Times New Roman" w:cs="Times New Roman"/>
          <w:sz w:val="28"/>
        </w:rPr>
        <w:t xml:space="preserve"> </w:t>
      </w:r>
      <w:r w:rsidR="001E5334">
        <w:rPr>
          <w:rFonts w:ascii="Times New Roman" w:eastAsia="Calibri" w:hAnsi="Times New Roman" w:cs="Times New Roman"/>
          <w:sz w:val="28"/>
        </w:rPr>
        <w:t>светодиод</w:t>
      </w:r>
      <w:r w:rsidR="00C35A77">
        <w:rPr>
          <w:rFonts w:ascii="Times New Roman" w:eastAsia="Calibri" w:hAnsi="Times New Roman" w:cs="Times New Roman"/>
          <w:sz w:val="28"/>
        </w:rPr>
        <w:t>ов</w:t>
      </w:r>
      <w:r w:rsidR="00D473D7">
        <w:rPr>
          <w:rFonts w:ascii="Times New Roman" w:eastAsia="Calibri" w:hAnsi="Times New Roman" w:cs="Times New Roman"/>
          <w:sz w:val="28"/>
        </w:rPr>
        <w:t>.</w:t>
      </w:r>
    </w:p>
    <w:p w14:paraId="69788060" w14:textId="0578B31B" w:rsidR="008F5E15" w:rsidRDefault="008F5E15" w:rsidP="00D13CC3">
      <w:pPr>
        <w:pStyle w:val="a7"/>
        <w:spacing w:after="0"/>
        <w:ind w:left="360"/>
      </w:pPr>
    </w:p>
    <w:p w14:paraId="027BD69F" w14:textId="77777777" w:rsidR="008F5E15" w:rsidRPr="00951BF5" w:rsidRDefault="008F5E15" w:rsidP="00D13CC3">
      <w:pPr>
        <w:pStyle w:val="a7"/>
        <w:spacing w:after="0"/>
        <w:ind w:left="360"/>
      </w:pPr>
    </w:p>
    <w:p w14:paraId="5B832F22" w14:textId="0C5ABE36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125" w:name="_Toc153337699"/>
      <w:r>
        <w:t>Блок-схема алгоритма</w:t>
      </w:r>
      <w:bookmarkEnd w:id="125"/>
    </w:p>
    <w:p w14:paraId="5E1B5EDE" w14:textId="7671D6AD" w:rsidR="008F5E15" w:rsidRDefault="008F5E15" w:rsidP="00D13CC3">
      <w:pPr>
        <w:pStyle w:val="a7"/>
        <w:spacing w:after="0"/>
        <w:ind w:left="360"/>
      </w:pPr>
    </w:p>
    <w:p w14:paraId="71A37BC8" w14:textId="024FB766" w:rsidR="006838FF" w:rsidRDefault="006838FF" w:rsidP="008A1794">
      <w:pPr>
        <w:suppressAutoHyphens/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6838FF">
        <w:rPr>
          <w:rFonts w:ascii="Times New Roman" w:eastAsia="Calibri" w:hAnsi="Times New Roman" w:cs="Times New Roman"/>
          <w:sz w:val="28"/>
        </w:rPr>
        <w:t>Блок-схема — это схематичное представление процесса, системы или компьютерного алгоритма. Блок-схемы часто применяются в разных сферах деятельности, чтобы документировать, изучать, планировать, совершенствовать и объяснять сложные процессы с помощью простых логичных диаграмм.</w:t>
      </w:r>
    </w:p>
    <w:p w14:paraId="6CFCAB42" w14:textId="41850449" w:rsidR="003F65FE" w:rsidRDefault="003F65FE" w:rsidP="008A17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 w:rsidRPr="003F65FE">
        <w:rPr>
          <w:rFonts w:ascii="Times New Roman" w:eastAsia="Times New Roman" w:hAnsi="Times New Roman" w:cs="Times New Roman"/>
          <w:sz w:val="28"/>
        </w:rPr>
        <w:t xml:space="preserve">Рассмотрим блок-схему алгоритма программного обеспечения данного курсового проекта, представленную </w:t>
      </w:r>
      <w:r>
        <w:rPr>
          <w:rFonts w:ascii="Times New Roman" w:eastAsia="Times New Roman" w:hAnsi="Times New Roman" w:cs="Times New Roman"/>
          <w:sz w:val="28"/>
        </w:rPr>
        <w:t>в приложении Г</w:t>
      </w:r>
      <w:r w:rsidRPr="003F65FE">
        <w:rPr>
          <w:rFonts w:ascii="Times New Roman" w:eastAsia="Times New Roman" w:hAnsi="Times New Roman" w:cs="Times New Roman"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14:paraId="27023884" w14:textId="4967B1AA" w:rsidR="003F65FE" w:rsidRDefault="003F65FE" w:rsidP="008A1794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 первом листе приложения представлена блок схема алгоритма самого устройства.</w:t>
      </w:r>
      <w:r w:rsidR="00A64D46">
        <w:rPr>
          <w:rFonts w:ascii="Times New Roman" w:eastAsia="Times New Roman" w:hAnsi="Times New Roman" w:cs="Times New Roman"/>
          <w:sz w:val="28"/>
        </w:rPr>
        <w:t xml:space="preserve"> Блоки 2 – 3 представляют собой подготовку программы для дальнейшей работы (инициализация переменных и определение модулей, подключенных к микроконтроллеру). Ключевыми являются блоки 5 – </w:t>
      </w:r>
      <w:r w:rsidR="00ED0EBA" w:rsidRPr="00ED0EBA">
        <w:rPr>
          <w:rFonts w:ascii="Times New Roman" w:eastAsia="Times New Roman" w:hAnsi="Times New Roman" w:cs="Times New Roman"/>
          <w:sz w:val="28"/>
        </w:rPr>
        <w:t>44</w:t>
      </w:r>
      <w:r w:rsidR="00A64D46">
        <w:rPr>
          <w:rFonts w:ascii="Times New Roman" w:eastAsia="Times New Roman" w:hAnsi="Times New Roman" w:cs="Times New Roman"/>
          <w:sz w:val="28"/>
        </w:rPr>
        <w:t>, которые реализуют саму логику программы в бесконечном цикле. В блок</w:t>
      </w:r>
      <w:r w:rsidR="00ED0EBA">
        <w:rPr>
          <w:rFonts w:ascii="Times New Roman" w:eastAsia="Times New Roman" w:hAnsi="Times New Roman" w:cs="Times New Roman"/>
          <w:sz w:val="28"/>
        </w:rPr>
        <w:t>е</w:t>
      </w:r>
      <w:r w:rsidR="00A64D46">
        <w:rPr>
          <w:rFonts w:ascii="Times New Roman" w:eastAsia="Times New Roman" w:hAnsi="Times New Roman" w:cs="Times New Roman"/>
          <w:sz w:val="28"/>
        </w:rPr>
        <w:t xml:space="preserve"> </w:t>
      </w:r>
      <w:r w:rsidR="00ED0EBA" w:rsidRPr="00ED0EBA">
        <w:rPr>
          <w:rFonts w:ascii="Times New Roman" w:eastAsia="Times New Roman" w:hAnsi="Times New Roman" w:cs="Times New Roman"/>
          <w:sz w:val="28"/>
        </w:rPr>
        <w:t>6</w:t>
      </w:r>
      <w:r w:rsidR="00ED0EBA">
        <w:rPr>
          <w:rFonts w:ascii="Times New Roman" w:eastAsia="Times New Roman" w:hAnsi="Times New Roman" w:cs="Times New Roman"/>
          <w:sz w:val="28"/>
        </w:rPr>
        <w:t xml:space="preserve"> проверяется подключено ли радио, если да, то в 7 блоке принимается массив данных с пульта</w:t>
      </w:r>
      <w:r w:rsidR="00A64D46">
        <w:rPr>
          <w:rFonts w:ascii="Times New Roman" w:eastAsia="Times New Roman" w:hAnsi="Times New Roman" w:cs="Times New Roman"/>
          <w:sz w:val="28"/>
        </w:rPr>
        <w:t xml:space="preserve">. В блоках </w:t>
      </w:r>
      <w:r w:rsidR="00ED0EBA">
        <w:rPr>
          <w:rFonts w:ascii="Times New Roman" w:eastAsia="Times New Roman" w:hAnsi="Times New Roman" w:cs="Times New Roman"/>
          <w:sz w:val="28"/>
        </w:rPr>
        <w:t>8</w:t>
      </w:r>
      <w:r w:rsidR="00A64D46">
        <w:rPr>
          <w:rFonts w:ascii="Times New Roman" w:eastAsia="Times New Roman" w:hAnsi="Times New Roman" w:cs="Times New Roman"/>
          <w:sz w:val="28"/>
        </w:rPr>
        <w:t>, 1</w:t>
      </w:r>
      <w:r w:rsidR="00ED0EBA">
        <w:rPr>
          <w:rFonts w:ascii="Times New Roman" w:eastAsia="Times New Roman" w:hAnsi="Times New Roman" w:cs="Times New Roman"/>
          <w:sz w:val="28"/>
        </w:rPr>
        <w:t>2</w:t>
      </w:r>
      <w:r w:rsidR="00A64D46">
        <w:rPr>
          <w:rFonts w:ascii="Times New Roman" w:eastAsia="Times New Roman" w:hAnsi="Times New Roman" w:cs="Times New Roman"/>
          <w:sz w:val="28"/>
        </w:rPr>
        <w:t>, 16</w:t>
      </w:r>
      <w:r w:rsidR="00ED0EBA">
        <w:rPr>
          <w:rFonts w:ascii="Times New Roman" w:eastAsia="Times New Roman" w:hAnsi="Times New Roman" w:cs="Times New Roman"/>
          <w:sz w:val="28"/>
        </w:rPr>
        <w:t>,</w:t>
      </w:r>
      <w:r w:rsidR="00A64D46">
        <w:rPr>
          <w:rFonts w:ascii="Times New Roman" w:eastAsia="Times New Roman" w:hAnsi="Times New Roman" w:cs="Times New Roman"/>
          <w:sz w:val="28"/>
        </w:rPr>
        <w:t xml:space="preserve"> 18</w:t>
      </w:r>
      <w:r w:rsidR="00ED0EBA">
        <w:rPr>
          <w:rFonts w:ascii="Times New Roman" w:eastAsia="Times New Roman" w:hAnsi="Times New Roman" w:cs="Times New Roman"/>
          <w:sz w:val="28"/>
        </w:rPr>
        <w:t xml:space="preserve">, 22, 26-27 </w:t>
      </w:r>
      <w:r w:rsidR="00A64D46">
        <w:rPr>
          <w:rFonts w:ascii="Times New Roman" w:eastAsia="Times New Roman" w:hAnsi="Times New Roman" w:cs="Times New Roman"/>
          <w:sz w:val="28"/>
        </w:rPr>
        <w:t>данная информация анализируется и, при необходимости, в</w:t>
      </w:r>
      <w:r w:rsidR="00ED0EBA">
        <w:rPr>
          <w:rFonts w:ascii="Times New Roman" w:eastAsia="Times New Roman" w:hAnsi="Times New Roman" w:cs="Times New Roman"/>
          <w:sz w:val="28"/>
        </w:rPr>
        <w:t>ыполняется соответствующе действие (включение светодиодов, вращение башни</w:t>
      </w:r>
      <w:r w:rsidR="00A64D46">
        <w:rPr>
          <w:rFonts w:ascii="Times New Roman" w:eastAsia="Times New Roman" w:hAnsi="Times New Roman" w:cs="Times New Roman"/>
          <w:sz w:val="28"/>
        </w:rPr>
        <w:t xml:space="preserve">. В </w:t>
      </w:r>
      <w:r w:rsidR="00ED0EBA">
        <w:rPr>
          <w:rFonts w:ascii="Times New Roman" w:eastAsia="Times New Roman" w:hAnsi="Times New Roman" w:cs="Times New Roman"/>
          <w:sz w:val="28"/>
        </w:rPr>
        <w:t>33</w:t>
      </w:r>
      <w:r w:rsidR="00A64D46">
        <w:rPr>
          <w:rFonts w:ascii="Times New Roman" w:eastAsia="Times New Roman" w:hAnsi="Times New Roman" w:cs="Times New Roman"/>
          <w:sz w:val="28"/>
        </w:rPr>
        <w:t xml:space="preserve"> блоке проверяется </w:t>
      </w:r>
      <w:r w:rsidR="00ED0EBA">
        <w:rPr>
          <w:rFonts w:ascii="Times New Roman" w:eastAsia="Times New Roman" w:hAnsi="Times New Roman" w:cs="Times New Roman"/>
          <w:sz w:val="28"/>
        </w:rPr>
        <w:t>1 элемент массива ответственный за способ передвижения устройства</w:t>
      </w:r>
      <w:r w:rsidR="00A64D46">
        <w:rPr>
          <w:rFonts w:ascii="Times New Roman" w:eastAsia="Times New Roman" w:hAnsi="Times New Roman" w:cs="Times New Roman"/>
          <w:sz w:val="28"/>
        </w:rPr>
        <w:t>.</w:t>
      </w:r>
      <w:r w:rsidR="00ED0EBA">
        <w:rPr>
          <w:rFonts w:ascii="Times New Roman" w:eastAsia="Times New Roman" w:hAnsi="Times New Roman" w:cs="Times New Roman"/>
          <w:sz w:val="28"/>
        </w:rPr>
        <w:t xml:space="preserve"> Блоки 34-44 запускают нужный сценарий движения в соответствии с данными из блока 33</w:t>
      </w:r>
      <w:r w:rsidR="00A64D46">
        <w:rPr>
          <w:rFonts w:ascii="Times New Roman" w:eastAsia="Times New Roman" w:hAnsi="Times New Roman" w:cs="Times New Roman"/>
          <w:sz w:val="28"/>
        </w:rPr>
        <w:t>.</w:t>
      </w:r>
    </w:p>
    <w:p w14:paraId="40C78323" w14:textId="2A17A266" w:rsidR="0083687E" w:rsidRDefault="0083687E" w:rsidP="00C35A77">
      <w:pPr>
        <w:spacing w:after="0"/>
        <w:rPr>
          <w:rFonts w:ascii="Times New Roman" w:eastAsia="Times New Roman" w:hAnsi="Times New Roman" w:cs="Times New Roman"/>
          <w:sz w:val="28"/>
        </w:rPr>
      </w:pPr>
    </w:p>
    <w:p w14:paraId="67BDDC26" w14:textId="77777777" w:rsidR="00ED0EBA" w:rsidRPr="00951BF5" w:rsidRDefault="00ED0EBA" w:rsidP="00C35A77">
      <w:pPr>
        <w:spacing w:after="0"/>
      </w:pPr>
      <w:bookmarkStart w:id="126" w:name="_GoBack"/>
      <w:bookmarkEnd w:id="126"/>
    </w:p>
    <w:p w14:paraId="7EBC0911" w14:textId="683060D1" w:rsidR="00F57D89" w:rsidRDefault="00F57D89" w:rsidP="008A1794">
      <w:pPr>
        <w:pStyle w:val="20"/>
        <w:numPr>
          <w:ilvl w:val="1"/>
          <w:numId w:val="19"/>
        </w:numPr>
        <w:suppressAutoHyphens/>
        <w:spacing w:before="0" w:line="240" w:lineRule="auto"/>
        <w:ind w:left="1134" w:hanging="425"/>
        <w:jc w:val="both"/>
      </w:pPr>
      <w:bookmarkStart w:id="127" w:name="_Toc153337700"/>
      <w:r>
        <w:lastRenderedPageBreak/>
        <w:t xml:space="preserve">Исходный код программы для </w:t>
      </w:r>
      <w:r w:rsidR="00152163">
        <w:t>танка на всенаправленных колесах</w:t>
      </w:r>
      <w:bookmarkEnd w:id="127"/>
    </w:p>
    <w:p w14:paraId="50B1A9B6" w14:textId="523888EF" w:rsidR="00F57D89" w:rsidRDefault="00F57D89" w:rsidP="00D13CC3">
      <w:pPr>
        <w:spacing w:after="0"/>
      </w:pPr>
    </w:p>
    <w:p w14:paraId="3F8ABEDB" w14:textId="59B5C8B9" w:rsidR="006E256C" w:rsidRDefault="00DE791C" w:rsidP="008A179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E791C">
        <w:rPr>
          <w:rFonts w:ascii="Times New Roman" w:hAnsi="Times New Roman" w:cs="Times New Roman"/>
          <w:sz w:val="28"/>
        </w:rPr>
        <w:t xml:space="preserve">Код предназначен для управления </w:t>
      </w:r>
      <w:r w:rsidR="00152163">
        <w:rPr>
          <w:rFonts w:ascii="Times New Roman" w:hAnsi="Times New Roman" w:cs="Times New Roman"/>
          <w:sz w:val="28"/>
        </w:rPr>
        <w:t>танком</w:t>
      </w:r>
      <w:r w:rsidRPr="00DE791C">
        <w:rPr>
          <w:rFonts w:ascii="Times New Roman" w:hAnsi="Times New Roman" w:cs="Times New Roman"/>
          <w:sz w:val="28"/>
        </w:rPr>
        <w:t xml:space="preserve">, объединяя различные компоненты </w:t>
      </w:r>
      <w:r w:rsidR="00F87D62" w:rsidRPr="009B5D5F">
        <w:rPr>
          <w:rFonts w:ascii="Times New Roman" w:hAnsi="Times New Roman" w:cs="Times New Roman"/>
          <w:sz w:val="28"/>
          <w:szCs w:val="28"/>
        </w:rPr>
        <w:t>—</w:t>
      </w:r>
      <w:r w:rsidRPr="00DE791C">
        <w:rPr>
          <w:rFonts w:ascii="Times New Roman" w:hAnsi="Times New Roman" w:cs="Times New Roman"/>
          <w:sz w:val="28"/>
        </w:rPr>
        <w:t xml:space="preserve"> моторы, шаговый двигатель, светодиоды, радиомодуль и камеру ESP32-CAM</w:t>
      </w:r>
      <w:r w:rsidR="006E256C">
        <w:rPr>
          <w:rFonts w:ascii="Times New Roman" w:hAnsi="Times New Roman" w:cs="Times New Roman"/>
          <w:sz w:val="28"/>
        </w:rPr>
        <w:t xml:space="preserve">. Исходный код программного обеспечение под данное устройство можно найти в приложении </w:t>
      </w:r>
      <w:r w:rsidR="00B06C4B">
        <w:rPr>
          <w:rFonts w:ascii="Times New Roman" w:hAnsi="Times New Roman" w:cs="Times New Roman"/>
          <w:sz w:val="28"/>
        </w:rPr>
        <w:t>Д</w:t>
      </w:r>
      <w:r w:rsidR="006E256C">
        <w:rPr>
          <w:rFonts w:ascii="Times New Roman" w:hAnsi="Times New Roman" w:cs="Times New Roman"/>
          <w:sz w:val="28"/>
        </w:rPr>
        <w:t xml:space="preserve"> (</w:t>
      </w:r>
      <w:r w:rsidR="00CE1E90">
        <w:rPr>
          <w:rFonts w:ascii="Times New Roman" w:hAnsi="Times New Roman" w:cs="Times New Roman"/>
          <w:sz w:val="28"/>
        </w:rPr>
        <w:t>строки 1 – 53</w:t>
      </w:r>
      <w:r w:rsidR="006E256C">
        <w:rPr>
          <w:rFonts w:ascii="Times New Roman" w:hAnsi="Times New Roman" w:cs="Times New Roman"/>
          <w:sz w:val="28"/>
        </w:rPr>
        <w:t>).</w:t>
      </w:r>
    </w:p>
    <w:p w14:paraId="6527D1B5" w14:textId="08BAF7E0" w:rsidR="00E500FF" w:rsidRPr="00E500FF" w:rsidRDefault="00E500F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sz w:val="28"/>
        </w:rPr>
        <w:t>handleFirstElement</w:t>
      </w:r>
      <w:proofErr w:type="spellEnd"/>
      <w:r w:rsidRPr="00E500FF">
        <w:rPr>
          <w:rFonts w:ascii="Courier New" w:hAnsi="Courier New" w:cs="Courier New"/>
          <w:sz w:val="28"/>
        </w:rPr>
        <w:t>(</w:t>
      </w:r>
      <w:proofErr w:type="spellStart"/>
      <w:r w:rsidRPr="00E500FF">
        <w:rPr>
          <w:rFonts w:ascii="Courier New" w:hAnsi="Courier New" w:cs="Courier New"/>
          <w:sz w:val="28"/>
        </w:rPr>
        <w:t>value</w:t>
      </w:r>
      <w:proofErr w:type="spellEnd"/>
      <w:r w:rsidRPr="00E500F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у</w:t>
      </w:r>
      <w:r w:rsidRPr="00E500FF">
        <w:rPr>
          <w:rFonts w:ascii="Times New Roman" w:hAnsi="Times New Roman" w:cs="Times New Roman"/>
          <w:sz w:val="28"/>
        </w:rPr>
        <w:t xml:space="preserve">правляет состоянием светодиодов в зависимости от переданного значения </w:t>
      </w:r>
      <w:proofErr w:type="spellStart"/>
      <w:r w:rsidRPr="00E500FF">
        <w:rPr>
          <w:rFonts w:ascii="Times New Roman" w:hAnsi="Times New Roman" w:cs="Times New Roman"/>
          <w:sz w:val="28"/>
        </w:rPr>
        <w:t>value</w:t>
      </w:r>
      <w:proofErr w:type="spellEnd"/>
      <w:r w:rsidRPr="00E500FF">
        <w:rPr>
          <w:rFonts w:ascii="Times New Roman" w:hAnsi="Times New Roman" w:cs="Times New Roman"/>
          <w:sz w:val="28"/>
        </w:rPr>
        <w:t xml:space="preserve">. При </w:t>
      </w:r>
      <w:proofErr w:type="spellStart"/>
      <w:r w:rsidRPr="00E500FF">
        <w:rPr>
          <w:rFonts w:ascii="Times New Roman" w:hAnsi="Times New Roman" w:cs="Times New Roman"/>
          <w:sz w:val="28"/>
        </w:rPr>
        <w:t>value</w:t>
      </w:r>
      <w:proofErr w:type="spellEnd"/>
      <w:r w:rsidRPr="00E500FF">
        <w:rPr>
          <w:rFonts w:ascii="Times New Roman" w:hAnsi="Times New Roman" w:cs="Times New Roman"/>
          <w:sz w:val="28"/>
        </w:rPr>
        <w:t xml:space="preserve"> равном 1, включаются оба светодиода; в противном случае оба светодиода выключаются.</w:t>
      </w:r>
    </w:p>
    <w:p w14:paraId="74C82724" w14:textId="3C9DC602" w:rsidR="00E500FF" w:rsidRPr="00E500FF" w:rsidRDefault="00E500F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sz w:val="28"/>
        </w:rPr>
        <w:t>handleSecondElement</w:t>
      </w:r>
      <w:proofErr w:type="spellEnd"/>
      <w:r w:rsidRPr="00E500FF">
        <w:rPr>
          <w:rFonts w:ascii="Courier New" w:hAnsi="Courier New" w:cs="Courier New"/>
          <w:sz w:val="28"/>
        </w:rPr>
        <w:t>(</w:t>
      </w:r>
      <w:proofErr w:type="spellStart"/>
      <w:r w:rsidRPr="00E500FF">
        <w:rPr>
          <w:rFonts w:ascii="Courier New" w:hAnsi="Courier New" w:cs="Courier New"/>
          <w:sz w:val="28"/>
        </w:rPr>
        <w:t>value</w:t>
      </w:r>
      <w:proofErr w:type="spellEnd"/>
      <w:r w:rsidRPr="00E500F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р</w:t>
      </w:r>
      <w:r w:rsidRPr="00E500FF">
        <w:rPr>
          <w:rFonts w:ascii="Times New Roman" w:hAnsi="Times New Roman" w:cs="Times New Roman"/>
          <w:sz w:val="28"/>
        </w:rPr>
        <w:t xml:space="preserve">егулирует цвет светодиодов в соответствии с переданным значением </w:t>
      </w:r>
      <w:proofErr w:type="spellStart"/>
      <w:r w:rsidRPr="00E500FF">
        <w:rPr>
          <w:rFonts w:ascii="Times New Roman" w:hAnsi="Times New Roman" w:cs="Times New Roman"/>
          <w:sz w:val="28"/>
        </w:rPr>
        <w:t>value</w:t>
      </w:r>
      <w:proofErr w:type="spellEnd"/>
      <w:r w:rsidRPr="00E500FF">
        <w:rPr>
          <w:rFonts w:ascii="Times New Roman" w:hAnsi="Times New Roman" w:cs="Times New Roman"/>
          <w:sz w:val="28"/>
        </w:rPr>
        <w:t xml:space="preserve">. При </w:t>
      </w:r>
      <w:proofErr w:type="spellStart"/>
      <w:r w:rsidRPr="00E500FF">
        <w:rPr>
          <w:rFonts w:ascii="Times New Roman" w:hAnsi="Times New Roman" w:cs="Times New Roman"/>
          <w:sz w:val="28"/>
        </w:rPr>
        <w:t>value</w:t>
      </w:r>
      <w:proofErr w:type="spellEnd"/>
      <w:r w:rsidRPr="00E500FF">
        <w:rPr>
          <w:rFonts w:ascii="Times New Roman" w:hAnsi="Times New Roman" w:cs="Times New Roman"/>
          <w:sz w:val="28"/>
        </w:rPr>
        <w:t xml:space="preserve"> равном 1, включаются красные светодиоды; при любом другом значении все светодиоды выключаются.</w:t>
      </w:r>
    </w:p>
    <w:p w14:paraId="62D7A0D4" w14:textId="6F741B12" w:rsidR="00E500FF" w:rsidRPr="00E500FF" w:rsidRDefault="00E500F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sz w:val="28"/>
        </w:rPr>
        <w:t>handleThirdElement</w:t>
      </w:r>
      <w:proofErr w:type="spellEnd"/>
      <w:r w:rsidRPr="00E500FF">
        <w:rPr>
          <w:rFonts w:ascii="Courier New" w:hAnsi="Courier New" w:cs="Courier New"/>
          <w:sz w:val="28"/>
        </w:rPr>
        <w:t>(</w:t>
      </w:r>
      <w:proofErr w:type="spellStart"/>
      <w:r w:rsidRPr="00E500FF">
        <w:rPr>
          <w:rFonts w:ascii="Courier New" w:hAnsi="Courier New" w:cs="Courier New"/>
          <w:sz w:val="28"/>
        </w:rPr>
        <w:t>value</w:t>
      </w:r>
      <w:proofErr w:type="spellEnd"/>
      <w:r w:rsidRPr="00E500F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у</w:t>
      </w:r>
      <w:r w:rsidRPr="00E500FF">
        <w:rPr>
          <w:rFonts w:ascii="Times New Roman" w:hAnsi="Times New Roman" w:cs="Times New Roman"/>
          <w:sz w:val="28"/>
        </w:rPr>
        <w:t xml:space="preserve">станавливает цвета светодиодов в зависимости от значения </w:t>
      </w:r>
      <w:proofErr w:type="spellStart"/>
      <w:r w:rsidRPr="00E500FF">
        <w:rPr>
          <w:rFonts w:ascii="Times New Roman" w:hAnsi="Times New Roman" w:cs="Times New Roman"/>
          <w:sz w:val="28"/>
        </w:rPr>
        <w:t>value</w:t>
      </w:r>
      <w:proofErr w:type="spellEnd"/>
      <w:r w:rsidRPr="00E500FF">
        <w:rPr>
          <w:rFonts w:ascii="Times New Roman" w:hAnsi="Times New Roman" w:cs="Times New Roman"/>
          <w:sz w:val="28"/>
        </w:rPr>
        <w:t>. При:</w:t>
      </w:r>
    </w:p>
    <w:p w14:paraId="0541C3CE" w14:textId="77777777" w:rsidR="00E500FF" w:rsidRPr="00E500FF" w:rsidRDefault="00E500FF" w:rsidP="008A1794">
      <w:pPr>
        <w:pStyle w:val="a7"/>
        <w:numPr>
          <w:ilvl w:val="0"/>
          <w:numId w:val="24"/>
        </w:numPr>
        <w:suppressAutoHyphens/>
        <w:spacing w:after="0"/>
        <w:ind w:left="709" w:firstLine="0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>1: оба светодиода светятся красным,</w:t>
      </w:r>
    </w:p>
    <w:p w14:paraId="470160B2" w14:textId="77777777" w:rsidR="00E500FF" w:rsidRPr="00E500FF" w:rsidRDefault="00E500FF" w:rsidP="008A1794">
      <w:pPr>
        <w:pStyle w:val="a7"/>
        <w:numPr>
          <w:ilvl w:val="0"/>
          <w:numId w:val="24"/>
        </w:numPr>
        <w:suppressAutoHyphens/>
        <w:spacing w:after="0"/>
        <w:ind w:left="709" w:firstLine="0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>2: оба светодиода светятся зеленым,</w:t>
      </w:r>
    </w:p>
    <w:p w14:paraId="1AE7629C" w14:textId="77777777" w:rsidR="00E500FF" w:rsidRPr="00E500FF" w:rsidRDefault="00E500FF" w:rsidP="008A1794">
      <w:pPr>
        <w:pStyle w:val="a7"/>
        <w:numPr>
          <w:ilvl w:val="0"/>
          <w:numId w:val="24"/>
        </w:numPr>
        <w:suppressAutoHyphens/>
        <w:spacing w:after="0"/>
        <w:ind w:left="709" w:firstLine="0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>3: оба светодиода светятся синим.</w:t>
      </w:r>
    </w:p>
    <w:p w14:paraId="0199B994" w14:textId="0ACB2FD2" w:rsidR="00E500FF" w:rsidRPr="00E500FF" w:rsidRDefault="00E500F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sz w:val="28"/>
        </w:rPr>
        <w:t>tower</w:t>
      </w:r>
      <w:proofErr w:type="spellEnd"/>
      <w:r w:rsidRPr="00E500FF">
        <w:rPr>
          <w:rFonts w:ascii="Courier New" w:hAnsi="Courier New" w:cs="Courier New"/>
          <w:sz w:val="28"/>
        </w:rPr>
        <w:t>(</w:t>
      </w:r>
      <w:proofErr w:type="spellStart"/>
      <w:r w:rsidRPr="00E500FF">
        <w:rPr>
          <w:rFonts w:ascii="Courier New" w:hAnsi="Courier New" w:cs="Courier New"/>
          <w:sz w:val="28"/>
        </w:rPr>
        <w:t>receivedMessage</w:t>
      </w:r>
      <w:proofErr w:type="spellEnd"/>
      <w:r w:rsidRPr="00E500F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у</w:t>
      </w:r>
      <w:r w:rsidRPr="00E500FF">
        <w:rPr>
          <w:rFonts w:ascii="Times New Roman" w:hAnsi="Times New Roman" w:cs="Times New Roman"/>
          <w:sz w:val="28"/>
        </w:rPr>
        <w:t>правляет шаговым двигателем в зависимости от принятого сообщения. Если сообщение равно 1, двигатель вращается влево; если равно 2, двигатель вращается вправо.</w:t>
      </w:r>
    </w:p>
    <w:p w14:paraId="5C82DE4F" w14:textId="513A4636" w:rsidR="00E500FF" w:rsidRPr="00E500FF" w:rsidRDefault="00E500F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sz w:val="28"/>
        </w:rPr>
        <w:t>performAction</w:t>
      </w:r>
      <w:proofErr w:type="spellEnd"/>
      <w:r w:rsidRPr="00E500FF">
        <w:rPr>
          <w:rFonts w:ascii="Courier New" w:hAnsi="Courier New" w:cs="Courier New"/>
          <w:sz w:val="28"/>
        </w:rPr>
        <w:t>(</w:t>
      </w:r>
      <w:proofErr w:type="spellStart"/>
      <w:r w:rsidRPr="00E500FF">
        <w:rPr>
          <w:rFonts w:ascii="Courier New" w:hAnsi="Courier New" w:cs="Courier New"/>
          <w:sz w:val="28"/>
        </w:rPr>
        <w:t>action</w:t>
      </w:r>
      <w:proofErr w:type="spellEnd"/>
      <w:r w:rsidRPr="00E500F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в</w:t>
      </w:r>
      <w:r w:rsidRPr="00E500FF">
        <w:rPr>
          <w:rFonts w:ascii="Times New Roman" w:hAnsi="Times New Roman" w:cs="Times New Roman"/>
          <w:sz w:val="28"/>
        </w:rPr>
        <w:t xml:space="preserve">ыбирает действие для управления моторами в соответствии с переданным значением </w:t>
      </w:r>
      <w:proofErr w:type="spellStart"/>
      <w:r w:rsidRPr="00E500FF">
        <w:rPr>
          <w:rFonts w:ascii="Times New Roman" w:hAnsi="Times New Roman" w:cs="Times New Roman"/>
          <w:sz w:val="28"/>
        </w:rPr>
        <w:t>action</w:t>
      </w:r>
      <w:proofErr w:type="spellEnd"/>
      <w:r w:rsidRPr="00E500FF">
        <w:rPr>
          <w:rFonts w:ascii="Times New Roman" w:hAnsi="Times New Roman" w:cs="Times New Roman"/>
          <w:sz w:val="28"/>
        </w:rPr>
        <w:t>. Действия:</w:t>
      </w:r>
    </w:p>
    <w:p w14:paraId="23976A2C" w14:textId="77777777" w:rsidR="00E500FF" w:rsidRPr="00E500FF" w:rsidRDefault="00E500FF" w:rsidP="008A1794">
      <w:pPr>
        <w:pStyle w:val="a7"/>
        <w:numPr>
          <w:ilvl w:val="0"/>
          <w:numId w:val="26"/>
        </w:numPr>
        <w:suppressAutoHyphens/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>0: остановить все моторы,</w:t>
      </w:r>
    </w:p>
    <w:p w14:paraId="02D0DBED" w14:textId="77777777" w:rsidR="00E500FF" w:rsidRPr="00E500FF" w:rsidRDefault="00E500FF" w:rsidP="008A1794">
      <w:pPr>
        <w:pStyle w:val="a7"/>
        <w:numPr>
          <w:ilvl w:val="0"/>
          <w:numId w:val="26"/>
        </w:numPr>
        <w:suppressAutoHyphens/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>1: движение вперед,</w:t>
      </w:r>
    </w:p>
    <w:p w14:paraId="2191C095" w14:textId="77777777" w:rsidR="00E500FF" w:rsidRPr="00E500FF" w:rsidRDefault="00E500FF" w:rsidP="008A1794">
      <w:pPr>
        <w:pStyle w:val="a7"/>
        <w:numPr>
          <w:ilvl w:val="0"/>
          <w:numId w:val="26"/>
        </w:numPr>
        <w:suppressAutoHyphens/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>2: движение назад,</w:t>
      </w:r>
    </w:p>
    <w:p w14:paraId="6F95D16C" w14:textId="77777777" w:rsidR="00E500FF" w:rsidRPr="00E500FF" w:rsidRDefault="00E500FF" w:rsidP="008A1794">
      <w:pPr>
        <w:pStyle w:val="a7"/>
        <w:numPr>
          <w:ilvl w:val="0"/>
          <w:numId w:val="26"/>
        </w:numPr>
        <w:suppressAutoHyphens/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>3-10: различные комбинации движения (подробнее в комментариях к коду).</w:t>
      </w:r>
    </w:p>
    <w:p w14:paraId="3F4A40A0" w14:textId="0A0A261D" w:rsidR="00E500FF" w:rsidRPr="00E500FF" w:rsidRDefault="00E500F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>Функции управления двигателями</w:t>
      </w:r>
      <w:r>
        <w:rPr>
          <w:rFonts w:ascii="Times New Roman" w:hAnsi="Times New Roman" w:cs="Times New Roman"/>
          <w:sz w:val="28"/>
        </w:rPr>
        <w:t xml:space="preserve"> </w:t>
      </w:r>
      <w:r w:rsidR="008A1794" w:rsidRPr="009B5D5F">
        <w:rPr>
          <w:rFonts w:ascii="Times New Roman" w:hAnsi="Times New Roman" w:cs="Times New Roman"/>
          <w:sz w:val="28"/>
          <w:szCs w:val="28"/>
        </w:rPr>
        <w:t>—</w:t>
      </w:r>
      <w:r w:rsidRPr="00E500F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г</w:t>
      </w:r>
      <w:r w:rsidRPr="00E500FF">
        <w:rPr>
          <w:rFonts w:ascii="Times New Roman" w:hAnsi="Times New Roman" w:cs="Times New Roman"/>
          <w:sz w:val="28"/>
        </w:rPr>
        <w:t xml:space="preserve">руппа функций, таких как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sz w:val="28"/>
        </w:rPr>
        <w:t>forward</w:t>
      </w:r>
      <w:proofErr w:type="spellEnd"/>
      <w:r w:rsidRPr="00E500FF">
        <w:rPr>
          <w:rFonts w:ascii="Courier New" w:hAnsi="Courier New" w:cs="Courier New"/>
          <w:sz w:val="28"/>
        </w:rPr>
        <w:t>()</w:t>
      </w:r>
      <w:r w:rsidRPr="00E500FF">
        <w:rPr>
          <w:rFonts w:ascii="Times New Roman" w:hAnsi="Times New Roman" w:cs="Times New Roman"/>
          <w:sz w:val="28"/>
        </w:rPr>
        <w:t xml:space="preserve">,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sz w:val="28"/>
        </w:rPr>
        <w:t>backward</w:t>
      </w:r>
      <w:proofErr w:type="spellEnd"/>
      <w:r w:rsidRPr="00E500FF">
        <w:rPr>
          <w:rFonts w:ascii="Courier New" w:hAnsi="Courier New" w:cs="Courier New"/>
          <w:sz w:val="28"/>
        </w:rPr>
        <w:t>()</w:t>
      </w:r>
      <w:r w:rsidRPr="00E500FF">
        <w:rPr>
          <w:rFonts w:ascii="Times New Roman" w:hAnsi="Times New Roman" w:cs="Times New Roman"/>
          <w:sz w:val="28"/>
        </w:rPr>
        <w:t xml:space="preserve">,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sz w:val="28"/>
        </w:rPr>
        <w:t>forwardLeft</w:t>
      </w:r>
      <w:proofErr w:type="spellEnd"/>
      <w:r w:rsidRPr="00E500FF">
        <w:rPr>
          <w:rFonts w:ascii="Courier New" w:hAnsi="Courier New" w:cs="Courier New"/>
          <w:sz w:val="28"/>
        </w:rPr>
        <w:t>()</w:t>
      </w:r>
      <w:r w:rsidRPr="00E500FF">
        <w:rPr>
          <w:rFonts w:ascii="Times New Roman" w:hAnsi="Times New Roman" w:cs="Times New Roman"/>
          <w:sz w:val="28"/>
        </w:rPr>
        <w:t xml:space="preserve">,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sz w:val="28"/>
        </w:rPr>
        <w:t>forwardRight</w:t>
      </w:r>
      <w:proofErr w:type="spellEnd"/>
      <w:r w:rsidRPr="00E500FF">
        <w:rPr>
          <w:rFonts w:ascii="Courier New" w:hAnsi="Courier New" w:cs="Courier New"/>
          <w:sz w:val="28"/>
        </w:rPr>
        <w:t>()</w:t>
      </w:r>
      <w:r w:rsidRPr="00E500FF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color w:val="000000"/>
          <w:sz w:val="28"/>
          <w:szCs w:val="28"/>
        </w:rPr>
        <w:t>backwardLeft</w:t>
      </w:r>
      <w:proofErr w:type="spellEnd"/>
      <w:r w:rsidRPr="00E500FF">
        <w:rPr>
          <w:rFonts w:ascii="Courier New" w:hAnsi="Courier New" w:cs="Courier New"/>
          <w:color w:val="000000"/>
          <w:sz w:val="28"/>
          <w:szCs w:val="28"/>
        </w:rPr>
        <w:t>()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color w:val="000000"/>
          <w:sz w:val="28"/>
          <w:szCs w:val="28"/>
        </w:rPr>
        <w:t>backwardRight</w:t>
      </w:r>
      <w:proofErr w:type="spellEnd"/>
      <w:r w:rsidRPr="00E500FF">
        <w:rPr>
          <w:rFonts w:ascii="Courier New" w:hAnsi="Courier New" w:cs="Courier New"/>
          <w:color w:val="000000"/>
          <w:sz w:val="28"/>
          <w:szCs w:val="28"/>
        </w:rPr>
        <w:t>()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color w:val="000000"/>
          <w:sz w:val="28"/>
          <w:szCs w:val="28"/>
        </w:rPr>
        <w:t>spinLeft</w:t>
      </w:r>
      <w:proofErr w:type="spellEnd"/>
      <w:r w:rsidRPr="00E500FF">
        <w:rPr>
          <w:rFonts w:ascii="Courier New" w:hAnsi="Courier New" w:cs="Courier New"/>
          <w:color w:val="000000"/>
          <w:sz w:val="28"/>
          <w:szCs w:val="28"/>
        </w:rPr>
        <w:t>()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color w:val="000000"/>
          <w:sz w:val="28"/>
          <w:szCs w:val="28"/>
        </w:rPr>
        <w:t>spinRight</w:t>
      </w:r>
      <w:proofErr w:type="spellEnd"/>
      <w:r w:rsidRPr="00E500FF">
        <w:rPr>
          <w:rFonts w:ascii="Courier New" w:hAnsi="Courier New" w:cs="Courier New"/>
          <w:color w:val="000000"/>
          <w:sz w:val="28"/>
          <w:szCs w:val="28"/>
        </w:rPr>
        <w:t>()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color w:val="000000"/>
          <w:sz w:val="28"/>
          <w:szCs w:val="28"/>
        </w:rPr>
        <w:t>sidewaysLeft</w:t>
      </w:r>
      <w:proofErr w:type="spellEnd"/>
      <w:r w:rsidRPr="00E500FF">
        <w:rPr>
          <w:rFonts w:ascii="Courier New" w:hAnsi="Courier New" w:cs="Courier New"/>
          <w:color w:val="000000"/>
          <w:sz w:val="28"/>
          <w:szCs w:val="28"/>
        </w:rPr>
        <w:t>(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500FF">
        <w:rPr>
          <w:rFonts w:ascii="Times New Roman" w:hAnsi="Times New Roman" w:cs="Times New Roman"/>
          <w:color w:val="000000"/>
          <w:sz w:val="28"/>
          <w:szCs w:val="28"/>
        </w:rPr>
        <w:t>и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r w:rsidRPr="00E500FF">
        <w:rPr>
          <w:rFonts w:ascii="Courier New" w:hAnsi="Courier New" w:cs="Courier New"/>
          <w:color w:val="000000"/>
          <w:sz w:val="28"/>
          <w:szCs w:val="28"/>
        </w:rPr>
        <w:t>sidewaysRight</w:t>
      </w:r>
      <w:proofErr w:type="spellEnd"/>
      <w:r w:rsidRPr="00E500FF">
        <w:rPr>
          <w:rFonts w:ascii="Courier New" w:hAnsi="Courier New" w:cs="Courier New"/>
          <w:color w:val="000000"/>
          <w:sz w:val="28"/>
          <w:szCs w:val="28"/>
        </w:rPr>
        <w:t>(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500FF">
        <w:rPr>
          <w:rFonts w:ascii="Times New Roman" w:hAnsi="Times New Roman" w:cs="Times New Roman"/>
          <w:sz w:val="28"/>
        </w:rPr>
        <w:t xml:space="preserve"> устанавливают направление вращения каждого из четырех двигателей в зависимости от вызванной команды.</w:t>
      </w:r>
    </w:p>
    <w:p w14:paraId="6ACF119A" w14:textId="30FAD9B5" w:rsidR="00DE791C" w:rsidRPr="00DE791C" w:rsidRDefault="00E500F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bookmarkStart w:id="128" w:name="_Hlk152190214"/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 w:rsidRPr="00E500FF">
        <w:rPr>
          <w:rFonts w:ascii="Courier New" w:hAnsi="Courier New" w:cs="Courier New"/>
          <w:sz w:val="28"/>
        </w:rPr>
        <w:t>stopMotors</w:t>
      </w:r>
      <w:proofErr w:type="spellEnd"/>
      <w:r w:rsidRPr="00E500FF">
        <w:rPr>
          <w:rFonts w:ascii="Courier New" w:hAnsi="Courier New" w:cs="Courier New"/>
          <w:sz w:val="28"/>
        </w:rPr>
        <w:t>(</w:t>
      </w:r>
      <w:proofErr w:type="gramEnd"/>
      <w:r w:rsidRPr="00E500F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о</w:t>
      </w:r>
      <w:r w:rsidRPr="00E500FF">
        <w:rPr>
          <w:rFonts w:ascii="Times New Roman" w:hAnsi="Times New Roman" w:cs="Times New Roman"/>
          <w:sz w:val="28"/>
        </w:rPr>
        <w:t>станавливает все двигатели, устанавливая сигналы на них в LOW.</w:t>
      </w:r>
    </w:p>
    <w:bookmarkEnd w:id="128"/>
    <w:p w14:paraId="5DEA0EEA" w14:textId="6C4EE569" w:rsidR="00152163" w:rsidRPr="00B60BF4" w:rsidRDefault="00DE791C" w:rsidP="008A1794">
      <w:pPr>
        <w:suppressAutoHyphens/>
        <w:spacing w:after="0"/>
        <w:ind w:firstLine="709"/>
        <w:jc w:val="both"/>
      </w:pPr>
      <w:r w:rsidRPr="00DE791C">
        <w:rPr>
          <w:rFonts w:ascii="Times New Roman" w:hAnsi="Times New Roman" w:cs="Times New Roman"/>
          <w:sz w:val="28"/>
        </w:rPr>
        <w:lastRenderedPageBreak/>
        <w:t>Таким образом, код позволяет интегрировать данные от пульта управления через радиомодуль, преобразовывать их в управление моторами, шаговым двигателем и светодиодами для управления машинкой в реальном времени.</w:t>
      </w:r>
      <w:r w:rsidR="00152163" w:rsidRPr="00B60BF4">
        <w:t xml:space="preserve"> </w:t>
      </w:r>
    </w:p>
    <w:p w14:paraId="0B835A13" w14:textId="77777777" w:rsidR="00E500FF" w:rsidRDefault="00E500FF" w:rsidP="00E500FF">
      <w:pPr>
        <w:spacing w:after="0"/>
        <w:ind w:firstLine="709"/>
        <w:jc w:val="both"/>
      </w:pPr>
    </w:p>
    <w:p w14:paraId="6A0B4AAA" w14:textId="77777777" w:rsidR="00E500FF" w:rsidRDefault="00E500FF" w:rsidP="00E500FF">
      <w:pPr>
        <w:spacing w:after="0"/>
        <w:ind w:firstLine="709"/>
        <w:jc w:val="both"/>
      </w:pPr>
    </w:p>
    <w:p w14:paraId="58F50644" w14:textId="77777777" w:rsidR="00E500FF" w:rsidRDefault="00E500FF" w:rsidP="00E500FF">
      <w:pPr>
        <w:pStyle w:val="20"/>
        <w:spacing w:before="0"/>
      </w:pPr>
      <w:bookmarkStart w:id="129" w:name="_Toc153337701"/>
      <w:r>
        <w:t>5.4 Исходный код программы для камеры</w:t>
      </w:r>
      <w:bookmarkEnd w:id="129"/>
    </w:p>
    <w:p w14:paraId="4C186F2A" w14:textId="77777777" w:rsidR="00E500FF" w:rsidRDefault="00E500FF" w:rsidP="00E500F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3930338" w14:textId="6425995D" w:rsidR="009B5D5F" w:rsidRDefault="009B5D5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</w:t>
      </w:r>
      <w:r w:rsidRPr="009B5D5F">
        <w:rPr>
          <w:rFonts w:ascii="Times New Roman" w:hAnsi="Times New Roman" w:cs="Times New Roman"/>
          <w:sz w:val="28"/>
        </w:rPr>
        <w:t>од инициализирует камеру и подключается к Wi-Fi сети для создания веб-сервера, через который можно управлять камерой</w:t>
      </w:r>
    </w:p>
    <w:p w14:paraId="20A0BB5F" w14:textId="5E082A1D" w:rsidR="00CE7A5A" w:rsidRPr="00DE791C" w:rsidRDefault="00CE7A5A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 w:rsidR="009B5D5F" w:rsidRPr="009B5D5F">
        <w:rPr>
          <w:rFonts w:ascii="Courier New" w:hAnsi="Courier New" w:cs="Courier New"/>
          <w:sz w:val="28"/>
        </w:rPr>
        <w:t>startCameraServer</w:t>
      </w:r>
      <w:proofErr w:type="spellEnd"/>
      <w:r w:rsidR="009B5D5F" w:rsidRPr="009B5D5F">
        <w:rPr>
          <w:rFonts w:ascii="Courier New" w:hAnsi="Courier New" w:cs="Courier New"/>
          <w:sz w:val="28"/>
        </w:rPr>
        <w:t>(</w:t>
      </w:r>
      <w:proofErr w:type="gramEnd"/>
      <w:r w:rsidR="009B5D5F" w:rsidRPr="009B5D5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9B5D5F" w:rsidRPr="009B5D5F">
        <w:rPr>
          <w:rFonts w:ascii="Times New Roman" w:hAnsi="Times New Roman" w:cs="Times New Roman"/>
          <w:sz w:val="28"/>
        </w:rPr>
        <w:t>инициализирует веб-сервер для камеры, позволяя получить доступ к изображениям с камеры через веб</w:t>
      </w:r>
      <w:r w:rsidR="00F87D62" w:rsidRPr="00F87D62">
        <w:rPr>
          <w:rFonts w:ascii="Times New Roman" w:hAnsi="Times New Roman" w:cs="Times New Roman"/>
          <w:sz w:val="28"/>
        </w:rPr>
        <w:t>-</w:t>
      </w:r>
      <w:r w:rsidR="009B5D5F" w:rsidRPr="009B5D5F">
        <w:rPr>
          <w:rFonts w:ascii="Times New Roman" w:hAnsi="Times New Roman" w:cs="Times New Roman"/>
          <w:sz w:val="28"/>
        </w:rPr>
        <w:t>интерфейс</w:t>
      </w:r>
      <w:r w:rsidRPr="00E500FF">
        <w:rPr>
          <w:rFonts w:ascii="Times New Roman" w:hAnsi="Times New Roman" w:cs="Times New Roman"/>
          <w:sz w:val="28"/>
        </w:rPr>
        <w:t>.</w:t>
      </w:r>
    </w:p>
    <w:p w14:paraId="5140FADC" w14:textId="2F1A5995" w:rsidR="00CE7A5A" w:rsidRPr="00DE791C" w:rsidRDefault="00CE7A5A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 w:rsidR="009B5D5F" w:rsidRPr="009B5D5F">
        <w:rPr>
          <w:rFonts w:ascii="Courier New" w:hAnsi="Courier New" w:cs="Courier New"/>
          <w:sz w:val="28"/>
        </w:rPr>
        <w:t>setupLedFlash</w:t>
      </w:r>
      <w:proofErr w:type="spellEnd"/>
      <w:r w:rsidR="00F87D62" w:rsidRPr="00F87D62">
        <w:rPr>
          <w:rFonts w:ascii="Courier New" w:hAnsi="Courier New" w:cs="Courier New"/>
          <w:sz w:val="28"/>
        </w:rPr>
        <w:t>(</w:t>
      </w:r>
      <w:proofErr w:type="spellStart"/>
      <w:proofErr w:type="gramEnd"/>
      <w:r w:rsidR="009B5D5F" w:rsidRPr="009B5D5F">
        <w:rPr>
          <w:rFonts w:ascii="Courier New" w:hAnsi="Courier New" w:cs="Courier New"/>
          <w:sz w:val="28"/>
        </w:rPr>
        <w:t>int</w:t>
      </w:r>
      <w:proofErr w:type="spellEnd"/>
      <w:r w:rsidR="009B5D5F" w:rsidRPr="009B5D5F">
        <w:rPr>
          <w:rFonts w:ascii="Courier New" w:hAnsi="Courier New" w:cs="Courier New"/>
          <w:sz w:val="28"/>
        </w:rPr>
        <w:t xml:space="preserve"> </w:t>
      </w:r>
      <w:proofErr w:type="spellStart"/>
      <w:r w:rsidR="009B5D5F" w:rsidRPr="009B5D5F">
        <w:rPr>
          <w:rFonts w:ascii="Courier New" w:hAnsi="Courier New" w:cs="Courier New"/>
          <w:sz w:val="28"/>
        </w:rPr>
        <w:t>pin</w:t>
      </w:r>
      <w:proofErr w:type="spellEnd"/>
      <w:r w:rsidR="009B5D5F" w:rsidRPr="009B5D5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9B5D5F" w:rsidRPr="009B5D5F">
        <w:rPr>
          <w:rFonts w:ascii="Times New Roman" w:hAnsi="Times New Roman" w:cs="Times New Roman"/>
          <w:sz w:val="28"/>
        </w:rPr>
        <w:t xml:space="preserve">настраивает вспышку камеры, используя указанный </w:t>
      </w:r>
      <w:proofErr w:type="spellStart"/>
      <w:r w:rsidR="009B5D5F" w:rsidRPr="009B5D5F">
        <w:rPr>
          <w:rFonts w:ascii="Times New Roman" w:hAnsi="Times New Roman" w:cs="Times New Roman"/>
          <w:sz w:val="28"/>
        </w:rPr>
        <w:t>пин</w:t>
      </w:r>
      <w:proofErr w:type="spellEnd"/>
      <w:r w:rsidRPr="00E500FF">
        <w:rPr>
          <w:rFonts w:ascii="Times New Roman" w:hAnsi="Times New Roman" w:cs="Times New Roman"/>
          <w:sz w:val="28"/>
        </w:rPr>
        <w:t>.</w:t>
      </w:r>
    </w:p>
    <w:p w14:paraId="44E4B179" w14:textId="0531BF99" w:rsidR="00CE7A5A" w:rsidRPr="00DE791C" w:rsidRDefault="00CE7A5A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bookmarkStart w:id="130" w:name="_Hlk152190305"/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 w:rsidR="009B5D5F" w:rsidRPr="009B5D5F">
        <w:rPr>
          <w:rFonts w:ascii="Courier New" w:hAnsi="Courier New" w:cs="Courier New"/>
          <w:sz w:val="28"/>
        </w:rPr>
        <w:t>setup</w:t>
      </w:r>
      <w:proofErr w:type="spellEnd"/>
      <w:r w:rsidR="00F87D62" w:rsidRPr="00F87D62">
        <w:rPr>
          <w:rFonts w:ascii="Courier New" w:hAnsi="Courier New" w:cs="Courier New"/>
          <w:sz w:val="28"/>
        </w:rPr>
        <w:t>(</w:t>
      </w:r>
      <w:proofErr w:type="gramEnd"/>
      <w:r w:rsidR="009B5D5F" w:rsidRPr="009B5D5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="009B5D5F" w:rsidRPr="009B5D5F">
        <w:rPr>
          <w:rFonts w:ascii="Times New Roman" w:hAnsi="Times New Roman" w:cs="Times New Roman"/>
          <w:sz w:val="28"/>
        </w:rPr>
        <w:t xml:space="preserve">запускается при старте устройства. В ней происходит настройка последовательного порта для связи с компьютером, инициализация конфигурации камеры (расположение </w:t>
      </w:r>
      <w:proofErr w:type="spellStart"/>
      <w:r w:rsidR="009B5D5F" w:rsidRPr="009B5D5F">
        <w:rPr>
          <w:rFonts w:ascii="Times New Roman" w:hAnsi="Times New Roman" w:cs="Times New Roman"/>
          <w:sz w:val="28"/>
        </w:rPr>
        <w:t>пинов</w:t>
      </w:r>
      <w:proofErr w:type="spellEnd"/>
      <w:r w:rsidR="009B5D5F" w:rsidRPr="009B5D5F">
        <w:rPr>
          <w:rFonts w:ascii="Times New Roman" w:hAnsi="Times New Roman" w:cs="Times New Roman"/>
          <w:sz w:val="28"/>
        </w:rPr>
        <w:t>, разрешение, формат изображения), проверка доступности PSRAM (память высокой скорости), настройка параметров изображения (насыщенность, яркость) и подключение к Wi-Fi сети</w:t>
      </w:r>
      <w:r w:rsidRPr="00E500FF">
        <w:rPr>
          <w:rFonts w:ascii="Times New Roman" w:hAnsi="Times New Roman" w:cs="Times New Roman"/>
          <w:sz w:val="28"/>
        </w:rPr>
        <w:t>.</w:t>
      </w:r>
    </w:p>
    <w:bookmarkEnd w:id="130"/>
    <w:p w14:paraId="08A9AFA4" w14:textId="722153F5" w:rsidR="009B5D5F" w:rsidRDefault="009B5D5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E500FF">
        <w:rPr>
          <w:rFonts w:ascii="Times New Roman" w:hAnsi="Times New Roman" w:cs="Times New Roman"/>
          <w:sz w:val="28"/>
        </w:rPr>
        <w:t xml:space="preserve">Функция </w:t>
      </w:r>
      <w:r w:rsidRPr="00E500FF">
        <w:rPr>
          <w:rFonts w:ascii="Courier New" w:hAnsi="Courier New" w:cs="Courier New"/>
          <w:sz w:val="28"/>
          <w:lang w:val="en-GB"/>
        </w:rPr>
        <w:t>void</w:t>
      </w:r>
      <w:r w:rsidRPr="00E500FF">
        <w:rPr>
          <w:rFonts w:ascii="Courier New" w:hAnsi="Courier New" w:cs="Courier New"/>
          <w:sz w:val="28"/>
        </w:rPr>
        <w:t xml:space="preserve"> </w:t>
      </w:r>
      <w:proofErr w:type="spellStart"/>
      <w:proofErr w:type="gramStart"/>
      <w:r w:rsidRPr="009B5D5F">
        <w:rPr>
          <w:rFonts w:ascii="Courier New" w:hAnsi="Courier New" w:cs="Courier New"/>
          <w:sz w:val="28"/>
        </w:rPr>
        <w:t>loop</w:t>
      </w:r>
      <w:proofErr w:type="spellEnd"/>
      <w:r w:rsidRPr="009B5D5F">
        <w:rPr>
          <w:rFonts w:ascii="Courier New" w:hAnsi="Courier New" w:cs="Courier New"/>
          <w:sz w:val="28"/>
        </w:rPr>
        <w:t>(</w:t>
      </w:r>
      <w:proofErr w:type="gramEnd"/>
      <w:r w:rsidRPr="009B5D5F">
        <w:rPr>
          <w:rFonts w:ascii="Courier New" w:hAnsi="Courier New" w:cs="Courier New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</w:t>
      </w:r>
      <w:r w:rsidRPr="009B5D5F">
        <w:rPr>
          <w:rFonts w:ascii="Times New Roman" w:hAnsi="Times New Roman" w:cs="Times New Roman"/>
          <w:sz w:val="28"/>
        </w:rPr>
        <w:t xml:space="preserve">выполняется в бесконечном цикле после </w:t>
      </w:r>
      <w:proofErr w:type="spellStart"/>
      <w:r w:rsidRPr="009B5D5F">
        <w:rPr>
          <w:rFonts w:ascii="Times New Roman" w:hAnsi="Times New Roman" w:cs="Times New Roman"/>
          <w:sz w:val="28"/>
        </w:rPr>
        <w:t>setup</w:t>
      </w:r>
      <w:proofErr w:type="spellEnd"/>
      <w:r w:rsidRPr="009B5D5F">
        <w:rPr>
          <w:rFonts w:ascii="Times New Roman" w:hAnsi="Times New Roman" w:cs="Times New Roman"/>
          <w:sz w:val="28"/>
        </w:rPr>
        <w:t>(). В данном случае, она ничего не делает, так как все операции обработки запросов происходят в отдельном задании, выполняемом веб-сервером. Она просто ждет 10 секунд перед повторным выполнением цикла</w:t>
      </w:r>
      <w:r w:rsidRPr="00E500FF">
        <w:rPr>
          <w:rFonts w:ascii="Times New Roman" w:hAnsi="Times New Roman" w:cs="Times New Roman"/>
          <w:sz w:val="28"/>
        </w:rPr>
        <w:t>.</w:t>
      </w:r>
    </w:p>
    <w:p w14:paraId="039EDCB6" w14:textId="44B9F931" w:rsidR="009B5D5F" w:rsidRPr="009B5D5F" w:rsidRDefault="009B5D5F" w:rsidP="008A1794">
      <w:pPr>
        <w:suppressAutoHyphens/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5D5F">
        <w:rPr>
          <w:rFonts w:ascii="Times New Roman" w:hAnsi="Times New Roman" w:cs="Times New Roman"/>
          <w:sz w:val="28"/>
          <w:szCs w:val="28"/>
        </w:rPr>
        <w:t>Основная задача этого кода — настройка камеры, установка веб-сервера для обработки запросов и предоставление интерфейса для управления и получения изображений с камеры через браузер</w:t>
      </w:r>
    </w:p>
    <w:p w14:paraId="4708465F" w14:textId="3595BA4A" w:rsidR="00CA6A5D" w:rsidRPr="009B5D5F" w:rsidRDefault="00CA6A5D" w:rsidP="00E500FF">
      <w:pPr>
        <w:rPr>
          <w:rFonts w:ascii="Times New Roman" w:hAnsi="Times New Roman" w:cs="Times New Roman"/>
          <w:sz w:val="28"/>
          <w:szCs w:val="28"/>
        </w:rPr>
      </w:pPr>
      <w:r w:rsidRPr="009B5D5F">
        <w:rPr>
          <w:rFonts w:ascii="Times New Roman" w:hAnsi="Times New Roman" w:cs="Times New Roman"/>
          <w:sz w:val="28"/>
          <w:szCs w:val="28"/>
        </w:rPr>
        <w:br w:type="page"/>
      </w:r>
    </w:p>
    <w:p w14:paraId="23807FB5" w14:textId="77777777" w:rsidR="00CA6A5D" w:rsidRDefault="00CA6A5D" w:rsidP="00417DB1">
      <w:pPr>
        <w:pStyle w:val="10"/>
        <w:spacing w:before="0" w:line="240" w:lineRule="auto"/>
        <w:jc w:val="center"/>
      </w:pPr>
      <w:bookmarkStart w:id="131" w:name="_Toc153337702"/>
      <w:r>
        <w:lastRenderedPageBreak/>
        <w:t>ЗАКЛЮЧЕНИЕ</w:t>
      </w:r>
      <w:bookmarkEnd w:id="131"/>
    </w:p>
    <w:p w14:paraId="13B00A63" w14:textId="77777777" w:rsidR="00417DB1" w:rsidRPr="00417DB1" w:rsidRDefault="00417DB1" w:rsidP="00417DB1">
      <w:pPr>
        <w:spacing w:after="0" w:line="240" w:lineRule="auto"/>
      </w:pPr>
    </w:p>
    <w:p w14:paraId="638B4451" w14:textId="6A0D2907" w:rsidR="00417DB1" w:rsidRDefault="00417DB1" w:rsidP="008A179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78BC">
        <w:rPr>
          <w:rFonts w:ascii="Times New Roman" w:hAnsi="Times New Roman" w:cs="Times New Roman"/>
          <w:sz w:val="28"/>
          <w:szCs w:val="28"/>
        </w:rPr>
        <w:t xml:space="preserve">В результате работы над </w:t>
      </w:r>
      <w:r>
        <w:rPr>
          <w:rFonts w:ascii="Times New Roman" w:hAnsi="Times New Roman" w:cs="Times New Roman"/>
          <w:sz w:val="28"/>
          <w:szCs w:val="28"/>
        </w:rPr>
        <w:t xml:space="preserve">данным </w:t>
      </w:r>
      <w:r w:rsidRPr="005B78BC">
        <w:rPr>
          <w:rFonts w:ascii="Times New Roman" w:hAnsi="Times New Roman" w:cs="Times New Roman"/>
          <w:sz w:val="28"/>
          <w:szCs w:val="28"/>
        </w:rPr>
        <w:t>курсовым проектом был</w:t>
      </w:r>
      <w:r>
        <w:rPr>
          <w:rFonts w:ascii="Times New Roman" w:hAnsi="Times New Roman" w:cs="Times New Roman"/>
          <w:sz w:val="28"/>
          <w:szCs w:val="28"/>
        </w:rPr>
        <w:t xml:space="preserve"> разработан</w:t>
      </w:r>
      <w:r w:rsidR="00C35A77">
        <w:rPr>
          <w:rFonts w:ascii="Times New Roman" w:hAnsi="Times New Roman" w:cs="Times New Roman"/>
          <w:sz w:val="28"/>
          <w:szCs w:val="28"/>
        </w:rPr>
        <w:t xml:space="preserve"> танк на всенаправленных колесах</w:t>
      </w:r>
      <w:r w:rsidRPr="005B78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 своим программным обеспечением</w:t>
      </w:r>
      <w:r w:rsidRPr="005B78BC">
        <w:rPr>
          <w:rFonts w:ascii="Times New Roman" w:hAnsi="Times New Roman" w:cs="Times New Roman"/>
          <w:sz w:val="28"/>
          <w:szCs w:val="28"/>
        </w:rPr>
        <w:t xml:space="preserve">. </w:t>
      </w:r>
      <w:r w:rsidR="00DA5299">
        <w:rPr>
          <w:rFonts w:ascii="Times New Roman" w:hAnsi="Times New Roman" w:cs="Times New Roman"/>
          <w:sz w:val="28"/>
          <w:szCs w:val="28"/>
        </w:rPr>
        <w:t>Устройство</w:t>
      </w:r>
      <w:r w:rsidR="00C35A77">
        <w:rPr>
          <w:rFonts w:ascii="Times New Roman" w:hAnsi="Times New Roman" w:cs="Times New Roman"/>
          <w:sz w:val="28"/>
          <w:szCs w:val="28"/>
        </w:rPr>
        <w:t xml:space="preserve"> за счет наличия всенаправленных колес имеет особенности передвижения, например езда боком</w:t>
      </w:r>
      <w:r w:rsidR="00DA5299">
        <w:rPr>
          <w:rFonts w:ascii="Times New Roman" w:hAnsi="Times New Roman" w:cs="Times New Roman"/>
          <w:sz w:val="28"/>
          <w:szCs w:val="28"/>
        </w:rPr>
        <w:t xml:space="preserve">. </w:t>
      </w:r>
      <w:r w:rsidR="00DA5299" w:rsidRPr="00DA5299">
        <w:rPr>
          <w:rFonts w:ascii="Times New Roman" w:eastAsiaTheme="minorEastAsia" w:hAnsi="Times New Roman" w:cs="Times New Roman"/>
          <w:sz w:val="28"/>
        </w:rPr>
        <w:t>Помимо этого, осуществляется</w:t>
      </w:r>
      <w:r w:rsidR="00C35A77">
        <w:rPr>
          <w:rFonts w:ascii="Times New Roman" w:eastAsiaTheme="minorEastAsia" w:hAnsi="Times New Roman" w:cs="Times New Roman"/>
          <w:sz w:val="28"/>
        </w:rPr>
        <w:t xml:space="preserve"> трансляция с камеры, установленной на устройстве и ее поворот по желанию пользователя</w:t>
      </w:r>
      <w:r w:rsidR="00DA5299" w:rsidRPr="00DA5299">
        <w:rPr>
          <w:rFonts w:ascii="Times New Roman" w:eastAsiaTheme="minorEastAsia" w:hAnsi="Times New Roman" w:cs="Times New Roman"/>
          <w:sz w:val="28"/>
        </w:rPr>
        <w:t>.</w:t>
      </w:r>
      <w:r w:rsidR="00C35A77">
        <w:rPr>
          <w:rFonts w:ascii="Times New Roman" w:eastAsiaTheme="minorEastAsia" w:hAnsi="Times New Roman" w:cs="Times New Roman"/>
          <w:sz w:val="28"/>
        </w:rPr>
        <w:t xml:space="preserve"> При необходимости можно воспользоваться подсветкой в виде четырех светодиодов.</w:t>
      </w:r>
      <w:r w:rsidR="00DA5299">
        <w:rPr>
          <w:rFonts w:eastAsiaTheme="minorEastAsia"/>
          <w:sz w:val="28"/>
        </w:rPr>
        <w:t xml:space="preserve"> </w:t>
      </w:r>
      <w:r w:rsidRPr="005B78BC">
        <w:rPr>
          <w:rFonts w:ascii="Times New Roman" w:hAnsi="Times New Roman" w:cs="Times New Roman"/>
          <w:sz w:val="28"/>
          <w:szCs w:val="28"/>
        </w:rPr>
        <w:t xml:space="preserve">Данный проект был </w:t>
      </w:r>
      <w:r>
        <w:rPr>
          <w:rFonts w:ascii="Times New Roman" w:hAnsi="Times New Roman" w:cs="Times New Roman"/>
          <w:sz w:val="28"/>
          <w:szCs w:val="28"/>
        </w:rPr>
        <w:t>спроектирован</w:t>
      </w:r>
      <w:r w:rsidRPr="005B78BC">
        <w:rPr>
          <w:rFonts w:ascii="Times New Roman" w:hAnsi="Times New Roman" w:cs="Times New Roman"/>
          <w:sz w:val="28"/>
          <w:szCs w:val="28"/>
        </w:rPr>
        <w:t xml:space="preserve"> в соответствии с поставленными задачами, весь функционал был реализован в полном объеме.</w:t>
      </w:r>
      <w:r w:rsidR="00FE1AE1">
        <w:rPr>
          <w:rFonts w:ascii="Times New Roman" w:hAnsi="Times New Roman" w:cs="Times New Roman"/>
          <w:sz w:val="28"/>
          <w:szCs w:val="28"/>
        </w:rPr>
        <w:t xml:space="preserve"> Ниже представлены изображение устройства (рис. 6.1) и изображение с трансляции камеры (рис. 6.2).</w:t>
      </w:r>
    </w:p>
    <w:p w14:paraId="15EBD55A" w14:textId="13648F13" w:rsidR="00AA467D" w:rsidRDefault="00AA467D" w:rsidP="008A179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D19A48" w14:textId="6E864FBB" w:rsidR="00AA467D" w:rsidRDefault="00AA467D" w:rsidP="00AA467D">
      <w:pPr>
        <w:suppressAutoHyphens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136DD4" wp14:editId="4D612FE6">
            <wp:extent cx="3262630" cy="1960256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468" b="14421"/>
                    <a:stretch/>
                  </pic:blipFill>
                  <pic:spPr bwMode="auto">
                    <a:xfrm>
                      <a:off x="0" y="0"/>
                      <a:ext cx="3298907" cy="1982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ADA80E" w14:textId="56C4572A" w:rsidR="00AA467D" w:rsidRDefault="00AA467D" w:rsidP="00AA467D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979C7">
        <w:rPr>
          <w:rFonts w:ascii="Times New Roman" w:hAnsi="Times New Roman" w:cs="Times New Roman"/>
          <w:sz w:val="24"/>
          <w:szCs w:val="24"/>
        </w:rPr>
        <w:t xml:space="preserve">Рис.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8979C7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>
        <w:rPr>
          <w:rFonts w:ascii="Times New Roman" w:hAnsi="Times New Roman" w:cs="Times New Roman"/>
          <w:sz w:val="28"/>
        </w:rPr>
        <w:t>Готовое устройство танка на всенаправленных колесах</w:t>
      </w:r>
    </w:p>
    <w:p w14:paraId="1F649D44" w14:textId="71F1EC6D" w:rsidR="00FE1AE1" w:rsidRDefault="00FE1AE1" w:rsidP="00AA467D">
      <w:pPr>
        <w:suppressAutoHyphens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90810AD" w14:textId="0E520CEC" w:rsidR="00FE1AE1" w:rsidRDefault="00FE1AE1" w:rsidP="00FE1AE1">
      <w:pPr>
        <w:suppressAutoHyphens/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173D84" wp14:editId="50DE208F">
            <wp:extent cx="3307080" cy="1653540"/>
            <wp:effectExtent l="0" t="0" r="762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7080" cy="16535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CC67034" w14:textId="2EA9A466" w:rsidR="00FE1AE1" w:rsidRDefault="00AA467D" w:rsidP="00AA467D">
      <w:pPr>
        <w:suppressAutoHyphens/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8979C7">
        <w:rPr>
          <w:rFonts w:ascii="Times New Roman" w:hAnsi="Times New Roman" w:cs="Times New Roman"/>
          <w:sz w:val="24"/>
          <w:szCs w:val="24"/>
        </w:rPr>
        <w:t xml:space="preserve">Рис.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8979C7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8979C7">
        <w:rPr>
          <w:rFonts w:ascii="Times New Roman" w:hAnsi="Times New Roman" w:cs="Times New Roman"/>
          <w:sz w:val="24"/>
          <w:szCs w:val="24"/>
        </w:rPr>
        <w:t xml:space="preserve"> — </w:t>
      </w:r>
      <w:r>
        <w:rPr>
          <w:rFonts w:ascii="Times New Roman" w:hAnsi="Times New Roman" w:cs="Times New Roman"/>
          <w:sz w:val="28"/>
        </w:rPr>
        <w:t>Трансляция с камеры танка</w:t>
      </w:r>
    </w:p>
    <w:p w14:paraId="1521AB79" w14:textId="77777777" w:rsidR="00FE1AE1" w:rsidRPr="005B78BC" w:rsidRDefault="00FE1AE1" w:rsidP="008A1794">
      <w:pPr>
        <w:suppressAutoHyphens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F0C71F2" w14:textId="71B1B2B2" w:rsidR="00A01108" w:rsidRPr="00A01108" w:rsidRDefault="00A01108" w:rsidP="008A1794">
      <w:pPr>
        <w:suppressAutoHyphens/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eastAsiaTheme="minorEastAsia" w:hAnsi="Times New Roman" w:cs="Times New Roman"/>
          <w:sz w:val="28"/>
        </w:rPr>
        <w:t xml:space="preserve">Разработанное устройство обладает следующими достоинствами: относительно низкая стоимость, простота реализации и сборки. Однако существенным недостатком является необходимость в написании собственного программного обеспечения для взаимодействия со </w:t>
      </w:r>
      <w:r w:rsidR="00C35A77" w:rsidRPr="00A01108">
        <w:rPr>
          <w:rFonts w:ascii="Times New Roman" w:eastAsiaTheme="minorEastAsia" w:hAnsi="Times New Roman" w:cs="Times New Roman"/>
          <w:sz w:val="28"/>
        </w:rPr>
        <w:t>всеми</w:t>
      </w:r>
      <w:r w:rsidR="00C35A77">
        <w:rPr>
          <w:rFonts w:ascii="Times New Roman" w:eastAsiaTheme="minorEastAsia" w:hAnsi="Times New Roman" w:cs="Times New Roman"/>
          <w:sz w:val="28"/>
        </w:rPr>
        <w:t xml:space="preserve"> компонентами устройства</w:t>
      </w:r>
      <w:r w:rsidRPr="00A01108">
        <w:rPr>
          <w:rFonts w:ascii="Times New Roman" w:eastAsiaTheme="minorEastAsia" w:hAnsi="Times New Roman" w:cs="Times New Roman"/>
          <w:sz w:val="28"/>
        </w:rPr>
        <w:t>.</w:t>
      </w:r>
    </w:p>
    <w:p w14:paraId="5ECC694C" w14:textId="4CF788B9" w:rsidR="00CA6A5D" w:rsidRPr="00192805" w:rsidRDefault="00A01108" w:rsidP="00192805">
      <w:pPr>
        <w:suppressAutoHyphens/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hAnsi="Times New Roman" w:cs="Times New Roman"/>
          <w:sz w:val="28"/>
        </w:rPr>
        <w:t>В дальнейшем планируется усовершенствование данного курсового проекта. Одним</w:t>
      </w:r>
      <w:r w:rsidR="009B5D5F">
        <w:rPr>
          <w:rFonts w:ascii="Times New Roman" w:hAnsi="Times New Roman" w:cs="Times New Roman"/>
          <w:sz w:val="28"/>
        </w:rPr>
        <w:t>и</w:t>
      </w:r>
      <w:r w:rsidRPr="00A01108">
        <w:rPr>
          <w:rFonts w:ascii="Times New Roman" w:hAnsi="Times New Roman" w:cs="Times New Roman"/>
          <w:sz w:val="28"/>
        </w:rPr>
        <w:t xml:space="preserve"> из таких улучшений явля</w:t>
      </w:r>
      <w:r w:rsidR="009B5D5F">
        <w:rPr>
          <w:rFonts w:ascii="Times New Roman" w:hAnsi="Times New Roman" w:cs="Times New Roman"/>
          <w:sz w:val="28"/>
        </w:rPr>
        <w:t>ю</w:t>
      </w:r>
      <w:r w:rsidRPr="00A01108">
        <w:rPr>
          <w:rFonts w:ascii="Times New Roman" w:hAnsi="Times New Roman" w:cs="Times New Roman"/>
          <w:sz w:val="28"/>
        </w:rPr>
        <w:t>тся</w:t>
      </w:r>
      <w:r w:rsidR="005E1F00">
        <w:rPr>
          <w:rFonts w:ascii="Times New Roman" w:hAnsi="Times New Roman" w:cs="Times New Roman"/>
          <w:sz w:val="28"/>
        </w:rPr>
        <w:t xml:space="preserve"> улучшение питания</w:t>
      </w:r>
      <w:r w:rsidR="009B5D5F">
        <w:rPr>
          <w:rFonts w:ascii="Times New Roman" w:hAnsi="Times New Roman" w:cs="Times New Roman"/>
          <w:sz w:val="28"/>
        </w:rPr>
        <w:t>, добавление большего количество функций</w:t>
      </w:r>
      <w:r w:rsidRPr="00A01108">
        <w:rPr>
          <w:rFonts w:ascii="Times New Roman" w:eastAsiaTheme="minorEastAsia" w:hAnsi="Times New Roman" w:cs="Times New Roman"/>
          <w:sz w:val="28"/>
        </w:rPr>
        <w:t>, а также создание более дружественного интерфейса.</w:t>
      </w:r>
    </w:p>
    <w:p w14:paraId="62F06033" w14:textId="77777777" w:rsidR="00CA6A5D" w:rsidRDefault="00CA6A5D" w:rsidP="00417DB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676801">
        <w:rPr>
          <w:rFonts w:ascii="Times New Roman" w:hAnsi="Times New Roman" w:cs="Times New Roman"/>
          <w:b/>
          <w:sz w:val="28"/>
        </w:rPr>
        <w:lastRenderedPageBreak/>
        <w:t>СПИСОК ИСПОЛЬЗ</w:t>
      </w:r>
      <w:r>
        <w:rPr>
          <w:rFonts w:ascii="Times New Roman" w:hAnsi="Times New Roman" w:cs="Times New Roman"/>
          <w:b/>
          <w:sz w:val="28"/>
        </w:rPr>
        <w:t>ОВАННЫХ</w:t>
      </w:r>
      <w:r w:rsidRPr="00676801">
        <w:rPr>
          <w:rFonts w:ascii="Times New Roman" w:hAnsi="Times New Roman" w:cs="Times New Roman"/>
          <w:b/>
          <w:sz w:val="28"/>
        </w:rPr>
        <w:t xml:space="preserve"> ИСТОЧНИКОВ</w:t>
      </w:r>
    </w:p>
    <w:p w14:paraId="3AA76B54" w14:textId="77777777" w:rsidR="00AA3019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CD5772" w14:textId="49C677B5" w:rsidR="00AA3019" w:rsidRDefault="00AA3019" w:rsidP="00417DB1">
      <w:pPr>
        <w:spacing w:after="0" w:line="240" w:lineRule="auto"/>
        <w:ind w:firstLine="709"/>
        <w:jc w:val="both"/>
        <w:rPr>
          <w:rStyle w:val="a9"/>
          <w:rFonts w:ascii="Times New Roman" w:hAnsi="Times New Roman" w:cs="Times New Roman"/>
          <w:color w:val="1155CC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[1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Вычислительные машины, системы и сети: дипломное проектирование (методическое пособие) [Электронный ресурс</w:t>
      </w:r>
      <w:proofErr w:type="gramStart"/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инск БГУИР 2019. </w:t>
      </w:r>
      <w:r w:rsidR="00F87D62" w:rsidRPr="009B5D5F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лектронные данные. </w:t>
      </w:r>
      <w:r w:rsidR="00F87D62" w:rsidRPr="009B5D5F">
        <w:rPr>
          <w:rFonts w:ascii="Times New Roman" w:hAnsi="Times New Roman" w:cs="Times New Roman"/>
          <w:sz w:val="28"/>
          <w:szCs w:val="28"/>
        </w:rPr>
        <w:t>—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жим доступа:</w:t>
      </w:r>
      <w:r w:rsidRPr="0067680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hyperlink r:id="rId26" w:history="1">
        <w:r w:rsidR="00444ADB" w:rsidRPr="00650FA4">
          <w:rPr>
            <w:rStyle w:val="a9"/>
            <w:rFonts w:ascii="Times New Roman" w:hAnsi="Times New Roman" w:cs="Times New Roman"/>
            <w:sz w:val="26"/>
            <w:szCs w:val="26"/>
          </w:rPr>
          <w:t>https://www.bsuir.by/m/12_100229_1_136308.pdf</w:t>
        </w:r>
      </w:hyperlink>
      <w:r w:rsidRPr="00C73942">
        <w:rPr>
          <w:rStyle w:val="a9"/>
          <w:rFonts w:ascii="Times New Roman" w:hAnsi="Times New Roman" w:cs="Times New Roman"/>
          <w:color w:val="1155CC"/>
          <w:sz w:val="26"/>
          <w:szCs w:val="26"/>
        </w:rPr>
        <w:t xml:space="preserve"> </w:t>
      </w:r>
      <w:r>
        <w:rPr>
          <w:rStyle w:val="a9"/>
          <w:rFonts w:ascii="Times New Roman" w:hAnsi="Times New Roman" w:cs="Times New Roman"/>
          <w:color w:val="1155CC"/>
          <w:sz w:val="26"/>
          <w:szCs w:val="26"/>
        </w:rPr>
        <w:t xml:space="preserve"> </w:t>
      </w:r>
    </w:p>
    <w:p w14:paraId="37A099C4" w14:textId="0447D3A4" w:rsidR="00AA3019" w:rsidRPr="00C361C5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1C5">
        <w:rPr>
          <w:rFonts w:ascii="Times New Roman" w:hAnsi="Times New Roman" w:cs="Times New Roman"/>
          <w:sz w:val="28"/>
        </w:rPr>
        <w:t>[2].</w:t>
      </w:r>
      <w:r>
        <w:rPr>
          <w:rFonts w:ascii="Times New Roman" w:hAnsi="Times New Roman" w:cs="Times New Roman"/>
          <w:sz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C361C5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C361C5">
        <w:rPr>
          <w:rFonts w:ascii="Times New Roman" w:hAnsi="Times New Roman" w:cs="Times New Roman"/>
          <w:sz w:val="28"/>
          <w:szCs w:val="28"/>
        </w:rPr>
        <w:t xml:space="preserve">]. </w:t>
      </w:r>
      <w:r w:rsidR="00F87D62" w:rsidRPr="009B5D5F">
        <w:rPr>
          <w:rFonts w:ascii="Times New Roman" w:hAnsi="Times New Roman" w:cs="Times New Roman"/>
          <w:sz w:val="28"/>
          <w:szCs w:val="28"/>
        </w:rPr>
        <w:t>—</w:t>
      </w:r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Электронные данные. </w:t>
      </w:r>
      <w:r w:rsidR="00F87D62" w:rsidRPr="009B5D5F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Режим доступа:</w:t>
      </w:r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  <w:hyperlink r:id="rId27" w:history="1">
        <w:r w:rsidRPr="00A55D25">
          <w:rPr>
            <w:rStyle w:val="a9"/>
            <w:rFonts w:ascii="Times New Roman" w:hAnsi="Times New Roman" w:cs="Times New Roman"/>
            <w:sz w:val="28"/>
            <w:szCs w:val="28"/>
          </w:rPr>
          <w:t>https://docs.arduino.cc/</w:t>
        </w:r>
      </w:hyperlink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37B684" w14:textId="3C47DD44" w:rsidR="00AA3019" w:rsidRDefault="00AA3019" w:rsidP="00417DB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3]. </w:t>
      </w:r>
      <w:proofErr w:type="spellStart"/>
      <w:r>
        <w:rPr>
          <w:rFonts w:ascii="Times New Roman" w:hAnsi="Times New Roman" w:cs="Times New Roman"/>
          <w:sz w:val="28"/>
        </w:rPr>
        <w:t>Геддес</w:t>
      </w:r>
      <w:proofErr w:type="spellEnd"/>
      <w:r>
        <w:rPr>
          <w:rFonts w:ascii="Times New Roman" w:hAnsi="Times New Roman" w:cs="Times New Roman"/>
          <w:sz w:val="28"/>
        </w:rPr>
        <w:t>,</w:t>
      </w:r>
      <w:r w:rsidRPr="008A46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. 25 крутых проектов с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D632B6">
        <w:rPr>
          <w:rFonts w:ascii="Times New Roman" w:hAnsi="Times New Roman" w:cs="Times New Roman"/>
          <w:sz w:val="28"/>
        </w:rPr>
        <w:t xml:space="preserve"> / </w:t>
      </w:r>
      <w:r>
        <w:rPr>
          <w:rFonts w:ascii="Times New Roman" w:hAnsi="Times New Roman" w:cs="Times New Roman"/>
          <w:sz w:val="28"/>
        </w:rPr>
        <w:t xml:space="preserve">М. </w:t>
      </w:r>
      <w:proofErr w:type="spellStart"/>
      <w:proofErr w:type="gramStart"/>
      <w:r>
        <w:rPr>
          <w:rFonts w:ascii="Times New Roman" w:hAnsi="Times New Roman" w:cs="Times New Roman"/>
          <w:sz w:val="28"/>
        </w:rPr>
        <w:t>Геддес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Pr="00D632B6">
        <w:rPr>
          <w:rFonts w:ascii="Times New Roman" w:hAnsi="Times New Roman" w:cs="Times New Roman"/>
          <w:sz w:val="28"/>
        </w:rPr>
        <w:t>;</w:t>
      </w:r>
      <w:proofErr w:type="gramEnd"/>
      <w:r w:rsidRPr="00D632B6">
        <w:rPr>
          <w:rFonts w:ascii="Times New Roman" w:hAnsi="Times New Roman" w:cs="Times New Roman"/>
          <w:sz w:val="28"/>
        </w:rPr>
        <w:t xml:space="preserve"> [</w:t>
      </w:r>
      <w:r>
        <w:rPr>
          <w:rFonts w:ascii="Times New Roman" w:hAnsi="Times New Roman" w:cs="Times New Roman"/>
          <w:sz w:val="28"/>
        </w:rPr>
        <w:t xml:space="preserve">пер. с англ. М. А. </w:t>
      </w:r>
      <w:proofErr w:type="spellStart"/>
      <w:r>
        <w:rPr>
          <w:rFonts w:ascii="Times New Roman" w:hAnsi="Times New Roman" w:cs="Times New Roman"/>
          <w:sz w:val="28"/>
        </w:rPr>
        <w:t>Райтмана</w:t>
      </w:r>
      <w:proofErr w:type="spellEnd"/>
      <w:r w:rsidRPr="008A4673">
        <w:rPr>
          <w:rFonts w:ascii="Times New Roman" w:hAnsi="Times New Roman" w:cs="Times New Roman"/>
          <w:sz w:val="28"/>
        </w:rPr>
        <w:t xml:space="preserve">]. </w:t>
      </w:r>
      <w:r w:rsidR="00F87D62" w:rsidRPr="009B5D5F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>Москва :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Эксмо</w:t>
      </w:r>
      <w:proofErr w:type="spellEnd"/>
      <w:r>
        <w:rPr>
          <w:rFonts w:ascii="Times New Roman" w:hAnsi="Times New Roman" w:cs="Times New Roman"/>
          <w:sz w:val="28"/>
        </w:rPr>
        <w:t>, 2019.</w:t>
      </w:r>
      <w:r w:rsidRPr="008A4673">
        <w:rPr>
          <w:rFonts w:ascii="Times New Roman" w:hAnsi="Times New Roman" w:cs="Times New Roman"/>
          <w:sz w:val="28"/>
        </w:rPr>
        <w:t xml:space="preserve"> </w:t>
      </w:r>
      <w:r w:rsidR="00F87D62" w:rsidRPr="009B5D5F">
        <w:rPr>
          <w:rFonts w:ascii="Times New Roman" w:hAnsi="Times New Roman" w:cs="Times New Roman"/>
          <w:sz w:val="28"/>
          <w:szCs w:val="28"/>
        </w:rPr>
        <w:t>—</w:t>
      </w:r>
      <w:r w:rsidRPr="008A4673">
        <w:rPr>
          <w:rFonts w:ascii="Times New Roman" w:hAnsi="Times New Roman" w:cs="Times New Roman"/>
          <w:sz w:val="28"/>
        </w:rPr>
        <w:t xml:space="preserve"> 272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8A4673">
        <w:rPr>
          <w:rFonts w:ascii="Times New Roman" w:hAnsi="Times New Roman" w:cs="Times New Roman"/>
          <w:sz w:val="28"/>
        </w:rPr>
        <w:t>.</w:t>
      </w:r>
    </w:p>
    <w:p w14:paraId="0749BD77" w14:textId="3817CF40" w:rsidR="0022694B" w:rsidRDefault="0022694B" w:rsidP="0022694B">
      <w:pPr>
        <w:pStyle w:val="af3"/>
      </w:pPr>
      <w:r>
        <w:t>[4]. </w:t>
      </w:r>
      <w:r>
        <w:rPr>
          <w:lang w:val="en-US"/>
        </w:rPr>
        <w:t>Arduino</w:t>
      </w:r>
      <w:r w:rsidRPr="0022694B">
        <w:t xml:space="preserve"> </w:t>
      </w:r>
      <w:r>
        <w:rPr>
          <w:lang w:val="en-US"/>
        </w:rPr>
        <w:t>UNO</w:t>
      </w:r>
      <w:r>
        <w:t xml:space="preserve"> [Электронный ресурс]. </w:t>
      </w:r>
      <w:r w:rsidR="00F87D62" w:rsidRPr="009B5D5F">
        <w:rPr>
          <w:rFonts w:cs="Times New Roman"/>
          <w:szCs w:val="28"/>
        </w:rPr>
        <w:t>—</w:t>
      </w:r>
      <w:r>
        <w:t xml:space="preserve"> Электронные данные. </w:t>
      </w:r>
      <w:r w:rsidR="00F87D62" w:rsidRPr="009B5D5F">
        <w:rPr>
          <w:rFonts w:cs="Times New Roman"/>
          <w:szCs w:val="28"/>
        </w:rPr>
        <w:t>—</w:t>
      </w:r>
      <w:r>
        <w:t xml:space="preserve"> Режим доступа: </w:t>
      </w:r>
      <w:r w:rsidRPr="0022694B">
        <w:rPr>
          <w:rStyle w:val="a9"/>
        </w:rPr>
        <w:t>http://arduino.ru/Hardware/ArduinoBoardUno</w:t>
      </w:r>
      <w:r>
        <w:t xml:space="preserve"> </w:t>
      </w:r>
      <w:r w:rsidR="00F87D62" w:rsidRPr="009B5D5F">
        <w:rPr>
          <w:rFonts w:cs="Times New Roman"/>
          <w:szCs w:val="28"/>
        </w:rPr>
        <w:t>—</w:t>
      </w:r>
      <w:r>
        <w:t xml:space="preserve"> Дата доступа:</w:t>
      </w:r>
      <w:r w:rsidRPr="0022694B">
        <w:t xml:space="preserve"> </w:t>
      </w:r>
      <w:r w:rsidR="000B5A67" w:rsidRPr="000B5A67">
        <w:t>11</w:t>
      </w:r>
      <w:r>
        <w:t>.</w:t>
      </w:r>
      <w:r w:rsidRPr="0022694B">
        <w:t>09</w:t>
      </w:r>
      <w:r>
        <w:t>.202</w:t>
      </w:r>
      <w:r w:rsidR="00CF185D">
        <w:t>3</w:t>
      </w:r>
    </w:p>
    <w:p w14:paraId="247A9248" w14:textId="36F3DCB2" w:rsidR="000B5A67" w:rsidRDefault="000B5A67" w:rsidP="000B5A67">
      <w:pPr>
        <w:pStyle w:val="af3"/>
      </w:pPr>
      <w:r>
        <w:t>[</w:t>
      </w:r>
      <w:r w:rsidRPr="000B5A67">
        <w:t>5</w:t>
      </w:r>
      <w:r>
        <w:t>]. 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 w:rsidRPr="000B5A67">
        <w:t xml:space="preserve"> 2 </w:t>
      </w:r>
      <w:r>
        <w:rPr>
          <w:lang w:val="en-US"/>
        </w:rPr>
        <w:t>Model</w:t>
      </w:r>
      <w:r w:rsidRPr="000B5A67">
        <w:t xml:space="preserve"> </w:t>
      </w:r>
      <w:r>
        <w:rPr>
          <w:lang w:val="en-US"/>
        </w:rPr>
        <w:t>B</w:t>
      </w:r>
      <w:r w:rsidRPr="000B5A67">
        <w:t xml:space="preserve"> — </w:t>
      </w:r>
      <w:r>
        <w:t xml:space="preserve">второе поколение 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>
        <w:t xml:space="preserve"> [Электронный ресурс]. </w:t>
      </w:r>
      <w:r w:rsidR="00F87D62" w:rsidRPr="009B5D5F">
        <w:rPr>
          <w:rFonts w:cs="Times New Roman"/>
          <w:szCs w:val="28"/>
        </w:rPr>
        <w:t>—</w:t>
      </w:r>
      <w:r>
        <w:t xml:space="preserve"> Электронные данные. </w:t>
      </w:r>
      <w:r w:rsidR="00F87D62" w:rsidRPr="009B5D5F">
        <w:rPr>
          <w:rFonts w:cs="Times New Roman"/>
          <w:szCs w:val="28"/>
        </w:rPr>
        <w:t>—</w:t>
      </w:r>
      <w:r>
        <w:t xml:space="preserve"> Режим доступа: </w:t>
      </w:r>
      <w:r w:rsidRPr="000B5A67">
        <w:rPr>
          <w:rStyle w:val="a9"/>
        </w:rPr>
        <w:t>https://micro-pi.ru/raspberry-pi-2-model-b-rpi-bcm2836-bcm2837/</w:t>
      </w:r>
      <w:r>
        <w:t xml:space="preserve"> –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202</w:t>
      </w:r>
      <w:r w:rsidR="00CF185D">
        <w:t>3</w:t>
      </w:r>
    </w:p>
    <w:p w14:paraId="5D13A569" w14:textId="32A26149" w:rsidR="00E44737" w:rsidRDefault="000B5A67" w:rsidP="00CF185D">
      <w:pPr>
        <w:pStyle w:val="af3"/>
      </w:pPr>
      <w:r>
        <w:t>[</w:t>
      </w:r>
      <w:r w:rsidRPr="000B5A67">
        <w:t>6</w:t>
      </w:r>
      <w:r>
        <w:t>]. </w:t>
      </w:r>
      <w:r>
        <w:rPr>
          <w:lang w:val="en-US"/>
        </w:rPr>
        <w:t>OLIMEXINO</w:t>
      </w:r>
      <w:r w:rsidRPr="000B5A67">
        <w:t>-</w:t>
      </w:r>
      <w:r>
        <w:rPr>
          <w:lang w:val="en-US"/>
        </w:rPr>
        <w:t>STN</w:t>
      </w:r>
      <w:r w:rsidRPr="000B5A67">
        <w:t xml:space="preserve">32 </w:t>
      </w:r>
      <w:r>
        <w:rPr>
          <w:lang w:val="en-US"/>
        </w:rPr>
        <w:t>development</w:t>
      </w:r>
      <w:r w:rsidRPr="000B5A67">
        <w:t xml:space="preserve"> </w:t>
      </w:r>
      <w:r>
        <w:rPr>
          <w:lang w:val="en-US"/>
        </w:rPr>
        <w:t>board</w:t>
      </w:r>
      <w:r w:rsidRPr="000B5A67">
        <w:t xml:space="preserve"> </w:t>
      </w:r>
      <w:r>
        <w:t xml:space="preserve">[Электронный ресурс]. </w:t>
      </w:r>
      <w:r w:rsidR="00F87D62" w:rsidRPr="009B5D5F">
        <w:rPr>
          <w:rFonts w:cs="Times New Roman"/>
          <w:szCs w:val="28"/>
        </w:rPr>
        <w:t>—</w:t>
      </w:r>
      <w:r>
        <w:t xml:space="preserve"> Электронные данные. </w:t>
      </w:r>
      <w:r w:rsidR="00F87D62" w:rsidRPr="009B5D5F">
        <w:rPr>
          <w:rFonts w:cs="Times New Roman"/>
          <w:szCs w:val="28"/>
        </w:rPr>
        <w:t>—</w:t>
      </w:r>
      <w:r>
        <w:t xml:space="preserve"> Режим доступа: </w:t>
      </w:r>
      <w:r w:rsidRPr="000B5A67">
        <w:rPr>
          <w:rStyle w:val="a9"/>
        </w:rPr>
        <w:t>https://data.electronshik.ru/pdf/pdf/o/olimexino-stm32.pdf</w:t>
      </w:r>
      <w:r>
        <w:t xml:space="preserve"> </w:t>
      </w:r>
      <w:r w:rsidR="00F87D62" w:rsidRPr="009B5D5F">
        <w:rPr>
          <w:rFonts w:cs="Times New Roman"/>
          <w:szCs w:val="28"/>
        </w:rPr>
        <w:t>—</w:t>
      </w:r>
      <w:r>
        <w:t xml:space="preserve">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</w:t>
      </w:r>
      <w:r w:rsidR="00CF185D">
        <w:t>2023</w:t>
      </w:r>
    </w:p>
    <w:p w14:paraId="338EE4EC" w14:textId="73337414" w:rsidR="00E44737" w:rsidRDefault="00E44737" w:rsidP="00E44737">
      <w:pPr>
        <w:pStyle w:val="af3"/>
      </w:pPr>
      <w:r>
        <w:t>[</w:t>
      </w:r>
      <w:r w:rsidR="00CF185D">
        <w:t>7</w:t>
      </w:r>
      <w:r>
        <w:t>]. </w:t>
      </w:r>
      <w:r w:rsidR="001A3E9A">
        <w:t>Беспроводной передатчик на 433 МГц</w:t>
      </w:r>
      <w:r>
        <w:t xml:space="preserve"> [Электронный ресурс]. </w:t>
      </w:r>
      <w:r w:rsidR="00F87D62" w:rsidRPr="009B5D5F">
        <w:rPr>
          <w:rFonts w:cs="Times New Roman"/>
          <w:szCs w:val="28"/>
        </w:rPr>
        <w:t>—</w:t>
      </w:r>
      <w:r>
        <w:t xml:space="preserve"> Электронные данные. </w:t>
      </w:r>
      <w:r w:rsidR="00F87D62" w:rsidRPr="009B5D5F">
        <w:rPr>
          <w:rFonts w:cs="Times New Roman"/>
          <w:szCs w:val="28"/>
        </w:rPr>
        <w:t>—</w:t>
      </w:r>
      <w:r>
        <w:t xml:space="preserve"> Режим доступа: </w:t>
      </w:r>
      <w:r w:rsidR="001A3E9A" w:rsidRPr="001A3E9A">
        <w:rPr>
          <w:rStyle w:val="a9"/>
        </w:rPr>
        <w:t>https://3d-diy.ru/product/besprovodnoj-peredatchik-na-433-mgc</w:t>
      </w:r>
      <w:r>
        <w:t xml:space="preserve"> </w:t>
      </w:r>
      <w:r w:rsidR="00F87D62" w:rsidRPr="009B5D5F">
        <w:rPr>
          <w:rFonts w:cs="Times New Roman"/>
          <w:szCs w:val="28"/>
        </w:rPr>
        <w:t>—</w:t>
      </w:r>
      <w:r>
        <w:t xml:space="preserve">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</w:t>
      </w:r>
      <w:r w:rsidR="00CF185D">
        <w:t>23</w:t>
      </w:r>
    </w:p>
    <w:p w14:paraId="0BF1037C" w14:textId="65C71944" w:rsidR="00E44737" w:rsidRDefault="00E44737" w:rsidP="00E44737">
      <w:pPr>
        <w:pStyle w:val="af3"/>
      </w:pPr>
      <w:r>
        <w:t>[</w:t>
      </w:r>
      <w:r w:rsidR="00CF185D">
        <w:t>8</w:t>
      </w:r>
      <w:r>
        <w:t>]. </w:t>
      </w:r>
      <w:r w:rsidR="001A3E9A">
        <w:t>Беспроводной приемник на 433 МГц</w:t>
      </w:r>
      <w:r>
        <w:t xml:space="preserve"> [Электронный ресурс]. </w:t>
      </w:r>
      <w:r w:rsidR="00F87D62" w:rsidRPr="009B5D5F">
        <w:rPr>
          <w:rFonts w:cs="Times New Roman"/>
          <w:szCs w:val="28"/>
        </w:rPr>
        <w:t>—</w:t>
      </w:r>
      <w:r>
        <w:t xml:space="preserve"> Электронные данные. </w:t>
      </w:r>
      <w:r w:rsidR="00F87D62" w:rsidRPr="009B5D5F">
        <w:rPr>
          <w:rFonts w:cs="Times New Roman"/>
          <w:szCs w:val="28"/>
        </w:rPr>
        <w:t>—</w:t>
      </w:r>
      <w:r>
        <w:t xml:space="preserve"> Режим доступа: </w:t>
      </w:r>
      <w:r w:rsidR="001A3E9A" w:rsidRPr="001A3E9A">
        <w:rPr>
          <w:rStyle w:val="a9"/>
        </w:rPr>
        <w:t>https://3d-diy.ru/product/besprovodnoj-priemnik-na-433-mgc</w:t>
      </w:r>
      <w:r>
        <w:t xml:space="preserve"> </w:t>
      </w:r>
      <w:r w:rsidR="00F87D62" w:rsidRPr="009B5D5F">
        <w:rPr>
          <w:rFonts w:cs="Times New Roman"/>
          <w:szCs w:val="28"/>
        </w:rPr>
        <w:t>—</w:t>
      </w:r>
      <w:r>
        <w:t xml:space="preserve">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</w:t>
      </w:r>
      <w:r w:rsidR="00CF185D">
        <w:t>23</w:t>
      </w:r>
    </w:p>
    <w:p w14:paraId="03BBAD3D" w14:textId="70779865" w:rsidR="000E3117" w:rsidRDefault="000E3117" w:rsidP="00CF185D">
      <w:pPr>
        <w:pStyle w:val="af3"/>
      </w:pPr>
      <w:r>
        <w:t>[</w:t>
      </w:r>
      <w:r w:rsidR="00CF185D">
        <w:t>9</w:t>
      </w:r>
      <w:r>
        <w:t xml:space="preserve">]. Драйвер двигателя </w:t>
      </w:r>
      <w:r>
        <w:rPr>
          <w:lang w:val="en-US"/>
        </w:rPr>
        <w:t>L</w:t>
      </w:r>
      <w:r w:rsidRPr="000E3117">
        <w:t>298</w:t>
      </w:r>
      <w:r>
        <w:rPr>
          <w:lang w:val="en-US"/>
        </w:rPr>
        <w:t>N</w:t>
      </w:r>
      <w:r>
        <w:t xml:space="preserve"> [Электронный ресурс]. </w:t>
      </w:r>
      <w:r w:rsidR="00F87D62" w:rsidRPr="009B5D5F">
        <w:rPr>
          <w:rFonts w:cs="Times New Roman"/>
          <w:szCs w:val="28"/>
        </w:rPr>
        <w:t>—</w:t>
      </w:r>
      <w:r>
        <w:t xml:space="preserve"> Электронные данные. </w:t>
      </w:r>
      <w:r w:rsidR="00F87D62" w:rsidRPr="009B5D5F">
        <w:rPr>
          <w:rFonts w:cs="Times New Roman"/>
          <w:szCs w:val="28"/>
        </w:rPr>
        <w:t>—</w:t>
      </w:r>
      <w:r>
        <w:t xml:space="preserve"> Режим доступа: </w:t>
      </w:r>
      <w:r w:rsidRPr="000E3117">
        <w:rPr>
          <w:rStyle w:val="a9"/>
        </w:rPr>
        <w:t>https://3d-diy.ru/wiki/arduino-moduli/drayver-dvigatelya-l298n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</w:t>
      </w:r>
      <w:r w:rsidR="00CF185D">
        <w:t>23</w:t>
      </w:r>
    </w:p>
    <w:p w14:paraId="51F1A6BF" w14:textId="1C7CC536" w:rsidR="000E3117" w:rsidRDefault="000E3117" w:rsidP="000E3117">
      <w:pPr>
        <w:pStyle w:val="af3"/>
      </w:pPr>
      <w:r>
        <w:t>[</w:t>
      </w:r>
      <w:r w:rsidR="00CF185D">
        <w:t>10</w:t>
      </w:r>
      <w:r>
        <w:t xml:space="preserve">]. Обзор драйвера мотора </w:t>
      </w:r>
      <w:r>
        <w:rPr>
          <w:lang w:val="en-US"/>
        </w:rPr>
        <w:t>MX</w:t>
      </w:r>
      <w:r w:rsidRPr="000E3117">
        <w:t>1508</w:t>
      </w:r>
      <w:r>
        <w:t xml:space="preserve"> [Электронный ресурс]. </w:t>
      </w:r>
      <w:r w:rsidR="00F87D62" w:rsidRPr="009B5D5F">
        <w:rPr>
          <w:rFonts w:cs="Times New Roman"/>
          <w:szCs w:val="28"/>
        </w:rPr>
        <w:t>—</w:t>
      </w:r>
      <w:r>
        <w:t xml:space="preserve"> Электронные данные. </w:t>
      </w:r>
      <w:r w:rsidR="00F87D62" w:rsidRPr="009B5D5F">
        <w:rPr>
          <w:rFonts w:cs="Times New Roman"/>
          <w:szCs w:val="28"/>
        </w:rPr>
        <w:t>—</w:t>
      </w:r>
      <w:r>
        <w:t xml:space="preserve"> Режим доступа: </w:t>
      </w:r>
      <w:r w:rsidRPr="000E3117">
        <w:rPr>
          <w:rStyle w:val="a9"/>
        </w:rPr>
        <w:t>https://robotchip.ru/obzor-drayvera-motora-mx1508/</w:t>
      </w:r>
      <w:r>
        <w:t xml:space="preserve"> </w:t>
      </w:r>
      <w:r w:rsidR="00F87D62" w:rsidRPr="009B5D5F">
        <w:rPr>
          <w:rFonts w:cs="Times New Roman"/>
          <w:szCs w:val="28"/>
        </w:rPr>
        <w:t>—</w:t>
      </w:r>
      <w:r>
        <w:t xml:space="preserve">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</w:t>
      </w:r>
      <w:r w:rsidR="00CF185D">
        <w:t>23</w:t>
      </w:r>
    </w:p>
    <w:p w14:paraId="45CE631A" w14:textId="62FA99C0" w:rsidR="004D2ECA" w:rsidRDefault="00916755" w:rsidP="00CF185D">
      <w:pPr>
        <w:pStyle w:val="af3"/>
      </w:pPr>
      <w:r>
        <w:t>[</w:t>
      </w:r>
      <w:r w:rsidR="00CF185D">
        <w:t>11</w:t>
      </w:r>
      <w:r>
        <w:t xml:space="preserve">]. Мотор постоянного тока [Электронный ресурс]. </w:t>
      </w:r>
      <w:r w:rsidR="00F87D62" w:rsidRPr="009B5D5F">
        <w:rPr>
          <w:rFonts w:cs="Times New Roman"/>
          <w:szCs w:val="28"/>
        </w:rPr>
        <w:t>—</w:t>
      </w:r>
      <w:r>
        <w:t xml:space="preserve"> Электронные данные. </w:t>
      </w:r>
      <w:r w:rsidR="00F87D62" w:rsidRPr="009B5D5F">
        <w:rPr>
          <w:rFonts w:cs="Times New Roman"/>
          <w:szCs w:val="28"/>
        </w:rPr>
        <w:t>—</w:t>
      </w:r>
      <w:r>
        <w:t xml:space="preserve"> Режим доступа: </w:t>
      </w:r>
      <w:r w:rsidRPr="00916755">
        <w:rPr>
          <w:rStyle w:val="a9"/>
        </w:rPr>
        <w:t>https://3d-diy.ru/wiki/arduino-mechanics/motor-postoyannogo-toka-reduktorom-1-48/</w:t>
      </w:r>
      <w:r>
        <w:t xml:space="preserve"> </w:t>
      </w:r>
      <w:r w:rsidR="00F87D62" w:rsidRPr="009B5D5F">
        <w:rPr>
          <w:rFonts w:cs="Times New Roman"/>
          <w:szCs w:val="28"/>
        </w:rPr>
        <w:t>—</w:t>
      </w:r>
      <w:r>
        <w:t xml:space="preserve">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</w:t>
      </w:r>
      <w:r w:rsidR="00CF185D">
        <w:t>23</w:t>
      </w:r>
    </w:p>
    <w:p w14:paraId="3364DF1E" w14:textId="4D4F34FF" w:rsidR="00CE5B7B" w:rsidRPr="00261781" w:rsidRDefault="004D2ECA" w:rsidP="00261781">
      <w:pPr>
        <w:pStyle w:val="af3"/>
      </w:pPr>
      <w:r w:rsidRPr="00AE0DF0">
        <w:t>[</w:t>
      </w:r>
      <w:r w:rsidR="00CF185D">
        <w:t>12</w:t>
      </w:r>
      <w:r w:rsidRPr="00AE0DF0">
        <w:t xml:space="preserve">]. </w:t>
      </w:r>
      <w:r>
        <w:rPr>
          <w:lang w:val="en-US"/>
        </w:rPr>
        <w:t>Microsoft</w:t>
      </w:r>
      <w:r w:rsidRPr="00261781">
        <w:t xml:space="preserve"> </w:t>
      </w:r>
      <w:r>
        <w:rPr>
          <w:lang w:val="en-US"/>
        </w:rPr>
        <w:t>Word</w:t>
      </w:r>
      <w:r w:rsidRPr="00261781">
        <w:t xml:space="preserve"> </w:t>
      </w:r>
      <w:r w:rsidR="00F87D62" w:rsidRPr="009B5D5F">
        <w:rPr>
          <w:rFonts w:cs="Times New Roman"/>
          <w:szCs w:val="28"/>
        </w:rPr>
        <w:t>—</w:t>
      </w:r>
      <w:r w:rsidRPr="00261781">
        <w:t xml:space="preserve"> </w:t>
      </w:r>
      <w:r>
        <w:rPr>
          <w:lang w:val="en-US"/>
        </w:rPr>
        <w:t>MP</w:t>
      </w:r>
      <w:r w:rsidRPr="00261781">
        <w:t xml:space="preserve">3 </w:t>
      </w:r>
      <w:r w:rsidR="00F87D62" w:rsidRPr="009B5D5F">
        <w:rPr>
          <w:rFonts w:cs="Times New Roman"/>
          <w:szCs w:val="28"/>
        </w:rPr>
        <w:t>—</w:t>
      </w:r>
      <w:r w:rsidRPr="00261781">
        <w:t xml:space="preserve"> </w:t>
      </w:r>
      <w:r>
        <w:rPr>
          <w:lang w:val="en-US"/>
        </w:rPr>
        <w:t>TF</w:t>
      </w:r>
      <w:r w:rsidRPr="00261781">
        <w:t xml:space="preserve"> </w:t>
      </w:r>
      <w:r w:rsidR="00F87D62" w:rsidRPr="009B5D5F">
        <w:rPr>
          <w:rFonts w:cs="Times New Roman"/>
          <w:szCs w:val="28"/>
        </w:rPr>
        <w:t>—</w:t>
      </w:r>
      <w:r w:rsidRPr="00261781">
        <w:t xml:space="preserve"> 16</w:t>
      </w:r>
      <w:r>
        <w:rPr>
          <w:lang w:val="en-US"/>
        </w:rPr>
        <w:t>P</w:t>
      </w:r>
      <w:r w:rsidRPr="00261781">
        <w:t xml:space="preserve"> </w:t>
      </w:r>
      <w:r>
        <w:rPr>
          <w:lang w:val="en-US"/>
        </w:rPr>
        <w:t>V</w:t>
      </w:r>
      <w:r w:rsidRPr="00261781">
        <w:t>1</w:t>
      </w:r>
      <w:r w:rsidR="00261781" w:rsidRPr="00261781">
        <w:t>.0</w:t>
      </w:r>
      <w:r w:rsidRPr="00261781">
        <w:t xml:space="preserve"> </w:t>
      </w:r>
      <w:r>
        <w:t xml:space="preserve">[Электронный ресурс]. </w:t>
      </w:r>
      <w:r w:rsidR="00F87D62" w:rsidRPr="009B5D5F">
        <w:rPr>
          <w:rFonts w:cs="Times New Roman"/>
          <w:szCs w:val="28"/>
        </w:rPr>
        <w:t>—</w:t>
      </w:r>
      <w:r>
        <w:t xml:space="preserve"> Электронные данные. </w:t>
      </w:r>
      <w:r w:rsidR="00F87D62" w:rsidRPr="009B5D5F">
        <w:rPr>
          <w:rFonts w:cs="Times New Roman"/>
          <w:szCs w:val="28"/>
        </w:rPr>
        <w:t>—</w:t>
      </w:r>
      <w:r>
        <w:t xml:space="preserve"> Режим доступа: </w:t>
      </w:r>
      <w:r w:rsidR="00261781" w:rsidRPr="00261781">
        <w:rPr>
          <w:rStyle w:val="a9"/>
        </w:rPr>
        <w:t>https://picaxe.com/docs/spe033.pdf</w:t>
      </w:r>
      <w:r>
        <w:t xml:space="preserve"> </w:t>
      </w:r>
      <w:r w:rsidR="00F87D62" w:rsidRPr="009B5D5F">
        <w:rPr>
          <w:rFonts w:cs="Times New Roman"/>
          <w:szCs w:val="28"/>
        </w:rPr>
        <w:t>—</w:t>
      </w:r>
      <w:r>
        <w:t xml:space="preserve">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</w:t>
      </w:r>
      <w:r w:rsidR="00CF185D">
        <w:t>23</w:t>
      </w:r>
    </w:p>
    <w:p w14:paraId="3FD05BE3" w14:textId="77777777" w:rsidR="00CA6A5D" w:rsidRPr="00AE0DF0" w:rsidRDefault="00AA3019">
      <w:pPr>
        <w:rPr>
          <w:rFonts w:ascii="Times New Roman" w:hAnsi="Times New Roman" w:cs="Times New Roman"/>
          <w:sz w:val="28"/>
        </w:rPr>
      </w:pPr>
      <w:r w:rsidRPr="00AE0DF0">
        <w:rPr>
          <w:rFonts w:ascii="Times New Roman" w:hAnsi="Times New Roman" w:cs="Times New Roman"/>
          <w:sz w:val="28"/>
        </w:rPr>
        <w:br w:type="page"/>
      </w:r>
    </w:p>
    <w:p w14:paraId="3761F313" w14:textId="77777777" w:rsidR="00CA6A5D" w:rsidRPr="00FF5310" w:rsidRDefault="00CA6A5D" w:rsidP="00CA6A5D">
      <w:pPr>
        <w:pStyle w:val="10"/>
        <w:jc w:val="center"/>
        <w:rPr>
          <w:rFonts w:eastAsia="Times New Roman" w:cs="Times New Roman"/>
          <w:color w:val="000000"/>
          <w:szCs w:val="27"/>
        </w:rPr>
      </w:pPr>
      <w:bookmarkStart w:id="132" w:name="_Toc72828920"/>
      <w:bookmarkStart w:id="133" w:name="_Toc153337703"/>
      <w:r w:rsidRPr="00FF5310">
        <w:rPr>
          <w:rFonts w:eastAsia="Times New Roman" w:cs="Times New Roman"/>
          <w:color w:val="000000"/>
          <w:szCs w:val="27"/>
        </w:rPr>
        <w:lastRenderedPageBreak/>
        <w:t>ПРИЛОЖЕНИЕ А</w:t>
      </w:r>
      <w:bookmarkEnd w:id="132"/>
      <w:bookmarkEnd w:id="133"/>
    </w:p>
    <w:p w14:paraId="43B6F10D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C4A4EB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структурная</w:t>
      </w:r>
    </w:p>
    <w:p w14:paraId="29B9EDBD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  <w:br w:type="page"/>
      </w:r>
    </w:p>
    <w:p w14:paraId="5CE234CA" w14:textId="77777777" w:rsidR="00CA6A5D" w:rsidRPr="00FF5310" w:rsidRDefault="00CA6A5D" w:rsidP="00CA6A5D">
      <w:pPr>
        <w:pStyle w:val="10"/>
        <w:jc w:val="center"/>
        <w:rPr>
          <w:rFonts w:eastAsia="Times New Roman"/>
        </w:rPr>
      </w:pPr>
      <w:bookmarkStart w:id="134" w:name="_Toc72828921"/>
      <w:bookmarkStart w:id="135" w:name="_Toc153337704"/>
      <w:r w:rsidRPr="00FF5310">
        <w:rPr>
          <w:rFonts w:eastAsia="Times New Roman"/>
        </w:rPr>
        <w:lastRenderedPageBreak/>
        <w:t>ПРИЛОЖЕНИЕ Б</w:t>
      </w:r>
      <w:bookmarkEnd w:id="134"/>
      <w:bookmarkEnd w:id="135"/>
    </w:p>
    <w:p w14:paraId="6D100E0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BF660C2" w14:textId="77777777" w:rsidR="00CA6A5D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функциональна</w:t>
      </w: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я</w:t>
      </w:r>
    </w:p>
    <w:p w14:paraId="55EABA08" w14:textId="77777777" w:rsidR="00CA6A5D" w:rsidRPr="00B97027" w:rsidRDefault="00CA6A5D">
      <w:pP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br w:type="page"/>
      </w:r>
    </w:p>
    <w:p w14:paraId="28EFB0A8" w14:textId="77777777" w:rsidR="00B97027" w:rsidRPr="00FF5310" w:rsidRDefault="00B97027" w:rsidP="00B97027">
      <w:pPr>
        <w:pStyle w:val="10"/>
        <w:jc w:val="center"/>
        <w:rPr>
          <w:rFonts w:eastAsia="Times New Roman"/>
        </w:rPr>
      </w:pPr>
      <w:bookmarkStart w:id="136" w:name="_Toc153337705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В</w:t>
      </w:r>
      <w:bookmarkEnd w:id="136"/>
    </w:p>
    <w:p w14:paraId="0E58D827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01690FB6" w14:textId="77777777" w:rsidR="00B97027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ринципиальная</w:t>
      </w:r>
    </w:p>
    <w:p w14:paraId="368C6DCB" w14:textId="700C23FC" w:rsidR="00B97027" w:rsidRDefault="00B97027">
      <w:r>
        <w:br w:type="page"/>
      </w:r>
    </w:p>
    <w:p w14:paraId="2EC0BA7A" w14:textId="14B4C3C4" w:rsidR="006838FF" w:rsidRPr="00FF5310" w:rsidRDefault="006838FF" w:rsidP="006838FF">
      <w:pPr>
        <w:pStyle w:val="10"/>
        <w:jc w:val="center"/>
        <w:rPr>
          <w:rFonts w:eastAsia="Times New Roman"/>
        </w:rPr>
      </w:pPr>
      <w:bookmarkStart w:id="137" w:name="_Toc153337706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Г</w:t>
      </w:r>
      <w:bookmarkEnd w:id="137"/>
    </w:p>
    <w:p w14:paraId="32BEA10E" w14:textId="77777777" w:rsidR="006838FF" w:rsidRPr="00FF5310" w:rsidRDefault="006838FF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6355B8B" w14:textId="6554A3B5" w:rsidR="006838FF" w:rsidRDefault="00D31402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программы</w:t>
      </w:r>
    </w:p>
    <w:p w14:paraId="716DE4B1" w14:textId="3E7588DD" w:rsidR="006838FF" w:rsidRDefault="006838FF">
      <w:r>
        <w:br w:type="page"/>
      </w:r>
    </w:p>
    <w:p w14:paraId="445CD2D3" w14:textId="20FBFBEB" w:rsidR="00B97027" w:rsidRPr="00FF5310" w:rsidRDefault="00B97027" w:rsidP="00B97027">
      <w:pPr>
        <w:pStyle w:val="10"/>
        <w:jc w:val="center"/>
        <w:rPr>
          <w:rFonts w:eastAsia="Times New Roman"/>
        </w:rPr>
      </w:pPr>
      <w:bookmarkStart w:id="138" w:name="_Toc153337707"/>
      <w:r w:rsidRPr="00FF5310">
        <w:rPr>
          <w:rFonts w:eastAsia="Times New Roman"/>
        </w:rPr>
        <w:lastRenderedPageBreak/>
        <w:t xml:space="preserve">ПРИЛОЖЕНИЕ </w:t>
      </w:r>
      <w:r w:rsidR="006838FF">
        <w:rPr>
          <w:rFonts w:eastAsia="Times New Roman"/>
        </w:rPr>
        <w:t>Д</w:t>
      </w:r>
      <w:bookmarkEnd w:id="138"/>
    </w:p>
    <w:p w14:paraId="3810B1EF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7386EA06" w14:textId="77777777" w:rsidR="00B154AE" w:rsidRDefault="00B154AE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Листинг кода</w:t>
      </w:r>
    </w:p>
    <w:p w14:paraId="00F1BDA8" w14:textId="35E1142C" w:rsidR="004C15CA" w:rsidRPr="00D57B4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4C15C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bookmarkStart w:id="139" w:name="_Hlk152191005"/>
      <w:r w:rsidRPr="00D57B42">
        <w:rPr>
          <w:rFonts w:ascii="Courier New" w:eastAsia="Times New Roman" w:hAnsi="Courier New" w:cs="Courier New"/>
          <w:bCs/>
          <w:color w:val="000000"/>
          <w:sz w:val="20"/>
          <w:szCs w:val="20"/>
        </w:rPr>
        <w:t>/*</w:t>
      </w:r>
    </w:p>
    <w:p w14:paraId="4DCCF0AE" w14:textId="0E469738" w:rsidR="004C15CA" w:rsidRPr="00D57B42" w:rsidRDefault="004C15CA" w:rsidP="009B5D5F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D57B4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</w:t>
      </w:r>
      <w:r w:rsidRPr="009B5D5F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кетч</w:t>
      </w:r>
      <w:r w:rsidRPr="00D57B4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r w:rsidR="009B5D5F" w:rsidRPr="009B5D5F">
        <w:rPr>
          <w:rFonts w:ascii="Courier New" w:eastAsia="Times New Roman" w:hAnsi="Courier New" w:cs="Courier New"/>
          <w:bCs/>
          <w:color w:val="000000"/>
          <w:sz w:val="20"/>
          <w:szCs w:val="20"/>
        </w:rPr>
        <w:t>для</w:t>
      </w:r>
      <w:r w:rsidR="009B5D5F" w:rsidRPr="00D57B4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r w:rsidR="009B5D5F" w:rsidRPr="009B5D5F">
        <w:rPr>
          <w:rFonts w:ascii="Courier New" w:eastAsia="Times New Roman" w:hAnsi="Courier New" w:cs="Courier New"/>
          <w:bCs/>
          <w:color w:val="000000"/>
          <w:sz w:val="20"/>
          <w:szCs w:val="20"/>
        </w:rPr>
        <w:t>танка</w:t>
      </w:r>
    </w:p>
    <w:p w14:paraId="4A3A176E" w14:textId="25473A13" w:rsidR="004C15CA" w:rsidRPr="00D57B42" w:rsidRDefault="004C15CA" w:rsidP="004C15CA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D57B42">
        <w:rPr>
          <w:rFonts w:ascii="Courier New" w:eastAsia="Times New Roman" w:hAnsi="Courier New" w:cs="Courier New"/>
          <w:bCs/>
          <w:color w:val="000000"/>
          <w:sz w:val="20"/>
          <w:szCs w:val="20"/>
        </w:rPr>
        <w:t>*/</w:t>
      </w:r>
    </w:p>
    <w:bookmarkEnd w:id="139"/>
    <w:p w14:paraId="0AD0F0EF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>#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nclude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&lt;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ire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h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>&gt;</w:t>
      </w:r>
    </w:p>
    <w:p w14:paraId="0CB7AE8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include &lt;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dafruit_PWMServoDriver.h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7DAF699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include &lt;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PI.h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4D731CC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include &lt;nRF24L01.h&gt;</w:t>
      </w:r>
    </w:p>
    <w:p w14:paraId="5422C97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include &lt;RF24.h&gt;</w:t>
      </w:r>
    </w:p>
    <w:p w14:paraId="5598B52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include &lt;Stepper_28BYJ.h&gt;</w:t>
      </w:r>
    </w:p>
    <w:p w14:paraId="5E6A4C7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include &lt;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GyverMotor.h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2F0567E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#include "PCF8574.h"              </w:t>
      </w:r>
    </w:p>
    <w:p w14:paraId="7D6EB7A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</w:p>
    <w:p w14:paraId="1B88026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RF24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adio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9, 1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Пины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CE, CSN</w:t>
      </w:r>
    </w:p>
    <w:p w14:paraId="4BD195D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426D4FB0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st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yte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ddress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>[</w:t>
      </w:r>
      <w:proofErr w:type="gramEnd"/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>6] = "00101";// Адрес канала для связи</w:t>
      </w:r>
    </w:p>
    <w:p w14:paraId="7696E7D4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</w:p>
    <w:p w14:paraId="1648A88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//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подключения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шагового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двигател</w:t>
      </w:r>
      <w:proofErr w:type="spellEnd"/>
    </w:p>
    <w:p w14:paraId="7C75135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const int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epsPerRevolution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4096;</w:t>
      </w:r>
    </w:p>
    <w:p w14:paraId="3273A61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Stepper_28BYJ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yStepper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epsPerRevolution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8, 6, 5, 3);</w:t>
      </w:r>
    </w:p>
    <w:p w14:paraId="19B827F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48E1CD2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ool button1Pressed = false;</w:t>
      </w:r>
    </w:p>
    <w:p w14:paraId="1988214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ool button2Pressed = false;</w:t>
      </w:r>
    </w:p>
    <w:p w14:paraId="16710E3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0A3B05A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int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ctions[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5];</w:t>
      </w:r>
    </w:p>
    <w:p w14:paraId="1554E84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755FDB5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WHITE_LED_1_CHANNEL 8</w:t>
      </w:r>
    </w:p>
    <w:p w14:paraId="796F440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WHITE_LED_2_CHANNEL 9</w:t>
      </w:r>
    </w:p>
    <w:p w14:paraId="3C91475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RGB_LED_1_RED_CHANNEL 12</w:t>
      </w:r>
    </w:p>
    <w:p w14:paraId="2C6B82A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RGB_LED_1_GREEN_CHANNEL 11</w:t>
      </w:r>
    </w:p>
    <w:p w14:paraId="337FAED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RGB_LED_1_BLUE_CHANNEL 10</w:t>
      </w:r>
    </w:p>
    <w:p w14:paraId="446318B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RGB_LED_2_RED_CHANNEL 15</w:t>
      </w:r>
    </w:p>
    <w:p w14:paraId="28B8F21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RGB_LED_2_GREEN_CHANNEL 14</w:t>
      </w:r>
    </w:p>
    <w:p w14:paraId="5A2B1CC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RGB_LED_2_BLUE_CHANNEL 13</w:t>
      </w:r>
    </w:p>
    <w:p w14:paraId="42FB539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3EC266C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motor_FL_1 0</w:t>
      </w:r>
    </w:p>
    <w:p w14:paraId="42EEA0F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motor_FR_1 2</w:t>
      </w:r>
    </w:p>
    <w:p w14:paraId="57A2CD92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motor_BL_1 4</w:t>
      </w:r>
    </w:p>
    <w:p w14:paraId="1BB534B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motor_BR_1 6</w:t>
      </w:r>
    </w:p>
    <w:p w14:paraId="11B3AEF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354CF25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motor_FL_2 1</w:t>
      </w:r>
    </w:p>
    <w:p w14:paraId="63F9793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motor_FR_3 3</w:t>
      </w:r>
    </w:p>
    <w:p w14:paraId="74AC7172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motor_BL_4 5</w:t>
      </w:r>
    </w:p>
    <w:p w14:paraId="1689184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motor_BR_5 7</w:t>
      </w:r>
    </w:p>
    <w:p w14:paraId="24752AF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3DFF2BE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Адрес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устройств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PCA9685</w:t>
      </w:r>
    </w:p>
    <w:p w14:paraId="0143869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define PCA9685_ADDRESS 0x40</w:t>
      </w:r>
    </w:p>
    <w:p w14:paraId="168F5AF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dafruit_PWMServoDriver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dafruit_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ServoDriver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CA9685_ADDRESS);</w:t>
      </w:r>
    </w:p>
    <w:p w14:paraId="14A1CF9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1EA482C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28398B4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begin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9600);</w:t>
      </w:r>
    </w:p>
    <w:p w14:paraId="42A124D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adio.begin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3B0ECF2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adio.openReadingPipe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0, address);</w:t>
      </w:r>
    </w:p>
    <w:p w14:paraId="422D6C73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adio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.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ALevel</w:t>
      </w:r>
      <w:proofErr w:type="spellEnd"/>
      <w:proofErr w:type="gramEnd"/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F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4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A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OW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); // </w:t>
      </w:r>
      <w:r w:rsidRPr="00E95E63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ыбор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E95E63">
        <w:rPr>
          <w:rFonts w:ascii="Courier New" w:eastAsia="Times New Roman" w:hAnsi="Courier New" w:cs="Courier New"/>
          <w:bCs/>
          <w:color w:val="000000"/>
          <w:sz w:val="20"/>
          <w:szCs w:val="20"/>
        </w:rPr>
        <w:t>мощности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E95E63">
        <w:rPr>
          <w:rFonts w:ascii="Courier New" w:eastAsia="Times New Roman" w:hAnsi="Courier New" w:cs="Courier New"/>
          <w:bCs/>
          <w:color w:val="000000"/>
          <w:sz w:val="20"/>
          <w:szCs w:val="20"/>
        </w:rPr>
        <w:t>передачи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</w:t>
      </w:r>
      <w:r w:rsidRPr="00E95E63">
        <w:rPr>
          <w:rFonts w:ascii="Courier New" w:eastAsia="Times New Roman" w:hAnsi="Courier New" w:cs="Courier New"/>
          <w:bCs/>
          <w:color w:val="000000"/>
          <w:sz w:val="20"/>
          <w:szCs w:val="20"/>
        </w:rPr>
        <w:t>можно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E95E63">
        <w:rPr>
          <w:rFonts w:ascii="Courier New" w:eastAsia="Times New Roman" w:hAnsi="Courier New" w:cs="Courier New"/>
          <w:bCs/>
          <w:color w:val="000000"/>
          <w:sz w:val="20"/>
          <w:szCs w:val="20"/>
        </w:rPr>
        <w:t>изменить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</w:t>
      </w:r>
    </w:p>
    <w:p w14:paraId="63A63F7B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adio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.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artListening</w:t>
      </w:r>
      <w:proofErr w:type="spellEnd"/>
      <w:proofErr w:type="gramEnd"/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7BDE4B5D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19FE2E64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yStepper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.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Speed</w:t>
      </w:r>
      <w:proofErr w:type="spellEnd"/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15); // </w:t>
      </w:r>
      <w:r w:rsidRPr="00FE1AE1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корость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FE1AE1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ращения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(36 </w:t>
      </w:r>
      <w:r w:rsidRPr="00FE1AE1">
        <w:rPr>
          <w:rFonts w:ascii="Courier New" w:eastAsia="Times New Roman" w:hAnsi="Courier New" w:cs="Courier New"/>
          <w:bCs/>
          <w:color w:val="000000"/>
          <w:sz w:val="20"/>
          <w:szCs w:val="20"/>
        </w:rPr>
        <w:t>градусов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FE1AE1">
        <w:rPr>
          <w:rFonts w:ascii="Courier New" w:eastAsia="Times New Roman" w:hAnsi="Courier New" w:cs="Courier New"/>
          <w:bCs/>
          <w:color w:val="000000"/>
          <w:sz w:val="20"/>
          <w:szCs w:val="20"/>
        </w:rPr>
        <w:t>в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 w:rsidRPr="00FE1AE1">
        <w:rPr>
          <w:rFonts w:ascii="Courier New" w:eastAsia="Times New Roman" w:hAnsi="Courier New" w:cs="Courier New"/>
          <w:bCs/>
          <w:color w:val="000000"/>
          <w:sz w:val="20"/>
          <w:szCs w:val="20"/>
        </w:rPr>
        <w:t>секунду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</w:t>
      </w:r>
    </w:p>
    <w:p w14:paraId="474672B1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74AACB4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ire.begin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5744B6C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begin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02260B9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Freq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160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Установк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частоты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ШИМ</w:t>
      </w:r>
    </w:p>
    <w:p w14:paraId="0896E13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1F4ADA8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15ADDB2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49BC3BC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oop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554DCE4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adio.available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) {</w:t>
      </w:r>
    </w:p>
    <w:p w14:paraId="24EFED9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adio.read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&amp;actions,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zeof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actions));</w:t>
      </w:r>
    </w:p>
    <w:p w14:paraId="237B55C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</w:p>
    <w:p w14:paraId="4D95D662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//</w:t>
      </w:r>
    </w:p>
    <w:p w14:paraId="084E3E7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</w:p>
    <w:p w14:paraId="3CBE9B3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tower(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ctions[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]);</w:t>
      </w:r>
    </w:p>
    <w:p w14:paraId="77566EB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49E2507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handleFirstElemen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ctions[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]);</w:t>
      </w:r>
    </w:p>
    <w:p w14:paraId="0A3624A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handleSecondElemen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ctions[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]);</w:t>
      </w:r>
    </w:p>
    <w:p w14:paraId="5A29B7D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if (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ctions[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3] == 1)</w:t>
      </w:r>
    </w:p>
    <w:p w14:paraId="0D7EBFC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{</w:t>
      </w:r>
    </w:p>
    <w:p w14:paraId="528ED9E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handleThirdElemen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ctions[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4]);</w:t>
      </w:r>
    </w:p>
    <w:p w14:paraId="4D4A52C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}</w:t>
      </w:r>
    </w:p>
    <w:p w14:paraId="375575C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64952272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erformAction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ctions[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0]);</w:t>
      </w:r>
    </w:p>
    <w:p w14:paraId="48575B9C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5A62549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0954652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</w:p>
    <w:p w14:paraId="05B8338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// Функция для обработки третьего элемента массива</w:t>
      </w:r>
    </w:p>
    <w:p w14:paraId="069E612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handleFirstElemen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nt value) {</w:t>
      </w:r>
    </w:p>
    <w:p w14:paraId="05028A4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value == 1) {</w:t>
      </w:r>
    </w:p>
    <w:p w14:paraId="4D7EE56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HITE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E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1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ANNEL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, 0, 4095); // Включить белый светодиод 1 на максимальную яркость</w:t>
      </w:r>
    </w:p>
    <w:p w14:paraId="1834BCE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HITE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E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2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ANNEL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, 0, 4095); // Включить белый светодиод 2 на максимальную яркость</w:t>
      </w:r>
    </w:p>
    <w:p w14:paraId="3A3F9AC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352161E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else if (value == 0) {</w:t>
      </w:r>
    </w:p>
    <w:p w14:paraId="5CB5380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WHITE_LED_1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бел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2F323F7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WHITE_LED_2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бел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35B9FF3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3B81B1C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798E31B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</w:p>
    <w:p w14:paraId="5F159D6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// Функция для обработки четвертого элемента массива</w:t>
      </w:r>
    </w:p>
    <w:p w14:paraId="5B438E1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handleSecondElemen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nt value) {</w:t>
      </w:r>
    </w:p>
    <w:p w14:paraId="49AF123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value == 1) {</w:t>
      </w:r>
    </w:p>
    <w:p w14:paraId="5C5AF6F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RED_CHANNEL, 0, 4095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ключаем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28C0340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RED_CHANNEL, 0, 4095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ключаем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7099888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4D185B0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else if (value == 0) {</w:t>
      </w:r>
    </w:p>
    <w:p w14:paraId="3A699C5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RED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009EE22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GREEN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зеле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6A56253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BLUE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ини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05DE9A4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RED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47D17F4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GREEN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зеле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4B0D307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BLUE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ини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540A403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284E742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64CA741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</w:p>
    <w:p w14:paraId="45D3E56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// Функция для обработки пятого элемента массива</w:t>
      </w:r>
    </w:p>
    <w:p w14:paraId="6D156F5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handleThirdElemen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nt value) {</w:t>
      </w:r>
    </w:p>
    <w:p w14:paraId="6A5D809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value == 1) {</w:t>
      </w:r>
    </w:p>
    <w:p w14:paraId="201C452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RED_CHANNEL, 0, 4095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ключаем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7794D60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RED_CHANNEL, 0, 4095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ключаем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23E2EE7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GREEN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зеле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53E2CF5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GREEN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зеле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3F39892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BLUE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ини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1D4FBF1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BLUE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ини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17629CF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</w:p>
    <w:p w14:paraId="3D2D624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111F81B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else if (value == 2) {</w:t>
      </w:r>
    </w:p>
    <w:p w14:paraId="00BF964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RED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50F605D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RED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094B5C0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GREEN_CHANNEL, 0, 4095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зеле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н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половинную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яркость</w:t>
      </w:r>
      <w:proofErr w:type="spellEnd"/>
    </w:p>
    <w:p w14:paraId="2B166A1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GREEN_CHANNEL, 0, 4095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зеле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н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половинную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яркость</w:t>
      </w:r>
      <w:proofErr w:type="spellEnd"/>
    </w:p>
    <w:p w14:paraId="15EFA26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BLUE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ини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25364B4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BLUE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ини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2EF2679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247CD74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else if (value == 3) {</w:t>
      </w:r>
    </w:p>
    <w:p w14:paraId="645CC82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RED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5677E4A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RED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рас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508AA12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1_GREEN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зеле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1</w:t>
      </w:r>
    </w:p>
    <w:p w14:paraId="7154EC2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RGB_LED_2_GREEN_CHANNEL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ыключи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зелены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канал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RGB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ветодио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2</w:t>
      </w:r>
    </w:p>
    <w:p w14:paraId="61F524C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GB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E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1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LUE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ANNEL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, 0, 4095); // Включить синий канал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GB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светодиода 1 на четверть яркости</w:t>
      </w:r>
    </w:p>
    <w:p w14:paraId="148FF92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GB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E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2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LUE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HANNEL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, 0, 4095); // Включить синий канал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GB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светодиода 2 на четверть яркости</w:t>
      </w:r>
    </w:p>
    <w:p w14:paraId="7255018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4227E3F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0F6171C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2857444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void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tower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int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eceivedMessage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36E30ED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eceivedMessage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= 1 &amp;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amp; !button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1Pressed) {</w:t>
      </w:r>
    </w:p>
    <w:p w14:paraId="3FBE218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button1Pressed = true;</w:t>
      </w:r>
    </w:p>
    <w:p w14:paraId="7C1931C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6D9865A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else if (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eceivedMessage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= 2 &amp;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amp; !button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2Pressed) {</w:t>
      </w:r>
    </w:p>
    <w:p w14:paraId="0A81A6B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button2Pressed = true;</w:t>
      </w:r>
    </w:p>
    <w:p w14:paraId="2AE69B7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6BE7194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1BC13B4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button1Pressed) {</w:t>
      </w:r>
    </w:p>
    <w:p w14:paraId="5F0B796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yStepper.step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36);</w:t>
      </w:r>
    </w:p>
    <w:p w14:paraId="563CDB6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if (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eceivedMessage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!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= 1) {</w:t>
      </w:r>
    </w:p>
    <w:p w14:paraId="77BAC63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yStepper.step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остановк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двигателя</w:t>
      </w:r>
      <w:proofErr w:type="spellEnd"/>
    </w:p>
    <w:p w14:paraId="535392E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button1Pressed = false;</w:t>
      </w:r>
    </w:p>
    <w:p w14:paraId="4837C79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}</w:t>
      </w:r>
    </w:p>
    <w:p w14:paraId="1EF0C89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164D2A4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else if (button2Pressed) {</w:t>
      </w:r>
    </w:p>
    <w:p w14:paraId="295C515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yStepper.step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-36);</w:t>
      </w:r>
    </w:p>
    <w:p w14:paraId="55AA5FF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if (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receivedMessage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!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= 2) {</w:t>
      </w:r>
    </w:p>
    <w:p w14:paraId="0431226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yStepper.step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остановк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двигателя</w:t>
      </w:r>
      <w:proofErr w:type="spellEnd"/>
    </w:p>
    <w:p w14:paraId="6C01E42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button2Pressed = false;</w:t>
      </w:r>
    </w:p>
    <w:p w14:paraId="1F9A3CA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}</w:t>
      </w:r>
    </w:p>
    <w:p w14:paraId="7B15AB0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094E4B7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1BB2B34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3194A5D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erformAction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nt action) {</w:t>
      </w:r>
    </w:p>
    <w:p w14:paraId="2EAA733C" w14:textId="77777777" w:rsidR="007523A2" w:rsidRPr="00FE1AE1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GB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switch</w:t>
      </w:r>
      <w:r w:rsidRPr="00FE1AE1">
        <w:rPr>
          <w:rFonts w:ascii="Courier New" w:eastAsia="Times New Roman" w:hAnsi="Courier New" w:cs="Courier New"/>
          <w:bCs/>
          <w:color w:val="000000"/>
          <w:sz w:val="20"/>
          <w:szCs w:val="20"/>
          <w:lang w:val="en-GB"/>
        </w:rPr>
        <w:t xml:space="preserve"> 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action</w:t>
      </w:r>
      <w:r w:rsidRPr="00FE1AE1">
        <w:rPr>
          <w:rFonts w:ascii="Courier New" w:eastAsia="Times New Roman" w:hAnsi="Courier New" w:cs="Courier New"/>
          <w:bCs/>
          <w:color w:val="000000"/>
          <w:sz w:val="20"/>
          <w:szCs w:val="20"/>
          <w:lang w:val="en-GB"/>
        </w:rPr>
        <w:t>) {</w:t>
      </w:r>
    </w:p>
    <w:p w14:paraId="5C1387A2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FE1AE1">
        <w:rPr>
          <w:rFonts w:ascii="Courier New" w:eastAsia="Times New Roman" w:hAnsi="Courier New" w:cs="Courier New"/>
          <w:bCs/>
          <w:color w:val="000000"/>
          <w:sz w:val="20"/>
          <w:szCs w:val="20"/>
          <w:lang w:val="en-GB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ase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0:</w:t>
      </w:r>
    </w:p>
    <w:p w14:paraId="74472C96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//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Ничего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не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делать</w:t>
      </w:r>
    </w:p>
    <w:p w14:paraId="6986756B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opMotors</w:t>
      </w:r>
      <w:proofErr w:type="spellEnd"/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66537EA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eak;</w:t>
      </w:r>
    </w:p>
    <w:p w14:paraId="2C2FE03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ase 1:</w:t>
      </w:r>
    </w:p>
    <w:p w14:paraId="43BA1D6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Еха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перед</w:t>
      </w:r>
      <w:proofErr w:type="spellEnd"/>
    </w:p>
    <w:p w14:paraId="5607272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orward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6B75CD1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break;</w:t>
      </w:r>
    </w:p>
    <w:p w14:paraId="214B02D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ase 2:</w:t>
      </w:r>
    </w:p>
    <w:p w14:paraId="55B7DCC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Еха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назад</w:t>
      </w:r>
      <w:proofErr w:type="spellEnd"/>
    </w:p>
    <w:p w14:paraId="099D716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ackward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781404E2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break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>;</w:t>
      </w:r>
    </w:p>
    <w:p w14:paraId="330C4019" w14:textId="77777777" w:rsidR="007523A2" w:rsidRPr="00ED0EBA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ase</w:t>
      </w: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3:</w:t>
      </w:r>
    </w:p>
    <w:p w14:paraId="7803CB6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ED0EBA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// Поворот влево при езде вперед</w:t>
      </w:r>
    </w:p>
    <w:p w14:paraId="44A03EA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orwardLef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5291A60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eak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;</w:t>
      </w:r>
    </w:p>
    <w:p w14:paraId="389A337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ase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4:</w:t>
      </w:r>
    </w:p>
    <w:p w14:paraId="0EB4C0B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// Поворот вправо при езде вперед</w:t>
      </w:r>
    </w:p>
    <w:p w14:paraId="4752ACB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orwardRigh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49B98A3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eak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;</w:t>
      </w:r>
    </w:p>
    <w:p w14:paraId="6DF8BC6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ase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5:</w:t>
      </w:r>
    </w:p>
    <w:p w14:paraId="7A613D8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// Поворот влево при езде назад</w:t>
      </w:r>
    </w:p>
    <w:p w14:paraId="7F82F44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ackwardLef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5DE15E1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eak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;</w:t>
      </w:r>
    </w:p>
    <w:p w14:paraId="29E2A72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ase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6:</w:t>
      </w:r>
    </w:p>
    <w:p w14:paraId="7732D84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// Поворот вправо при езде назад</w:t>
      </w:r>
    </w:p>
    <w:p w14:paraId="74A12C6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ackwardRigh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6632812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eak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;</w:t>
      </w:r>
    </w:p>
    <w:p w14:paraId="3A91A57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ase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7:</w:t>
      </w:r>
    </w:p>
    <w:p w14:paraId="00866A9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// Поворот влево на месте</w:t>
      </w:r>
    </w:p>
    <w:p w14:paraId="3FB466A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pinLef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06D2937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eak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;</w:t>
      </w:r>
    </w:p>
    <w:p w14:paraId="57704B7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lastRenderedPageBreak/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ase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8:</w:t>
      </w:r>
    </w:p>
    <w:p w14:paraId="0A0D060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// Поворот вправо на месте</w:t>
      </w:r>
    </w:p>
    <w:p w14:paraId="30AC170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pinRigh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54FD1A8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break;</w:t>
      </w:r>
    </w:p>
    <w:p w14:paraId="0CEF677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ase 9:</w:t>
      </w:r>
    </w:p>
    <w:p w14:paraId="5761F3F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Ез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боком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лево</w:t>
      </w:r>
      <w:proofErr w:type="spellEnd"/>
    </w:p>
    <w:p w14:paraId="63D8FE2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waysLef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169A290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break;</w:t>
      </w:r>
    </w:p>
    <w:p w14:paraId="3325DB9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ase 10:</w:t>
      </w:r>
    </w:p>
    <w:p w14:paraId="4E664A6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Езда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боком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вправо</w:t>
      </w:r>
      <w:proofErr w:type="spellEnd"/>
    </w:p>
    <w:p w14:paraId="4542539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waysRigh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1C8DF52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eak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;</w:t>
      </w:r>
    </w:p>
    <w:p w14:paraId="0D032B4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efault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:</w:t>
      </w:r>
    </w:p>
    <w:p w14:paraId="4D9FB5D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opMotors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030F75F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}</w:t>
      </w:r>
    </w:p>
    <w:p w14:paraId="032D201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7534849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</w:p>
    <w:p w14:paraId="7ACEB5B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// Функции управления двигателями в зависимости от вашей конфигурации</w:t>
      </w:r>
    </w:p>
    <w:p w14:paraId="671D25C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orward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643F6BC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1, 0, 3200);</w:t>
      </w:r>
    </w:p>
    <w:p w14:paraId="7017AB3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2, 0, 0);</w:t>
      </w:r>
    </w:p>
    <w:p w14:paraId="5710D7C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1, 0, 3200);</w:t>
      </w:r>
    </w:p>
    <w:p w14:paraId="3C32523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2, 0, 0);</w:t>
      </w:r>
    </w:p>
    <w:p w14:paraId="7189FEC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1, 0, 3200);</w:t>
      </w:r>
    </w:p>
    <w:p w14:paraId="55FFBB22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2, 0, 0);</w:t>
      </w:r>
    </w:p>
    <w:p w14:paraId="4EBAF30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1, 0, 3200);</w:t>
      </w:r>
    </w:p>
    <w:p w14:paraId="750A07B1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2, 0, 0);</w:t>
      </w:r>
    </w:p>
    <w:p w14:paraId="1CD5FB5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581779E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17ABF86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ackward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3B6508F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1, 0, 0);</w:t>
      </w:r>
    </w:p>
    <w:p w14:paraId="2E16CAF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2, 0, 3200);</w:t>
      </w:r>
    </w:p>
    <w:p w14:paraId="3B76607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1, 0, 0);</w:t>
      </w:r>
    </w:p>
    <w:p w14:paraId="4760A30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2, 0, 3200);</w:t>
      </w:r>
    </w:p>
    <w:p w14:paraId="615B3AE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1, 0, 0);</w:t>
      </w:r>
    </w:p>
    <w:p w14:paraId="03EF975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2, 0, 3200);</w:t>
      </w:r>
    </w:p>
    <w:p w14:paraId="198CF1B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1, 0, 0);</w:t>
      </w:r>
    </w:p>
    <w:p w14:paraId="4F22CE6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2, 0, 3200);</w:t>
      </w:r>
    </w:p>
    <w:p w14:paraId="0555311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304919D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7F7243A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orwardLef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5D9AF82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orward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1D2E9B8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motor_BL_1, 0, 0); //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Уменьшаем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корость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левой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тороны</w:t>
      </w:r>
      <w:proofErr w:type="spellEnd"/>
    </w:p>
    <w:p w14:paraId="2012509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L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2, 0, 0); // Уменьшаем скорость левой стороны</w:t>
      </w:r>
    </w:p>
    <w:p w14:paraId="79AA2E3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10BC7FE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</w:p>
    <w:p w14:paraId="2A846F8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oi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orwardRigh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 {</w:t>
      </w:r>
    </w:p>
    <w:p w14:paraId="35B866D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orwar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7E4F02A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1, 0, 0); // Уменьшаем скорость правой стороны</w:t>
      </w:r>
    </w:p>
    <w:p w14:paraId="3826913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2, 0, 0); // Уменьшаем скорость правой стороны</w:t>
      </w:r>
    </w:p>
    <w:p w14:paraId="3A9EF50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7F2AF0E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</w:p>
    <w:p w14:paraId="2D687BD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oi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ackwardLef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 {</w:t>
      </w:r>
    </w:p>
    <w:p w14:paraId="1C641B0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ackwar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476CFA2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L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1, 0, 0); // Уменьшаем скорость левой стороны</w:t>
      </w:r>
    </w:p>
    <w:p w14:paraId="3AC4E57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L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2, 0, 0); // Уменьшаем скорость левой стороны</w:t>
      </w:r>
    </w:p>
    <w:p w14:paraId="2EA3A40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</w:p>
    <w:p w14:paraId="56D96BC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</w:p>
    <w:p w14:paraId="6E09729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>voi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ackwardRigh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 {</w:t>
      </w:r>
    </w:p>
    <w:p w14:paraId="7B7DB98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ackward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);</w:t>
      </w:r>
    </w:p>
    <w:p w14:paraId="21439CE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1, 0, 0); // Уменьшаем скорость правой стороны</w:t>
      </w:r>
    </w:p>
    <w:p w14:paraId="39E7258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.</w:t>
      </w:r>
      <w:proofErr w:type="spell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moto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R</w:t>
      </w: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_2, 0, 0); // Уменьшаем скорость правой стороны</w:t>
      </w:r>
    </w:p>
    <w:p w14:paraId="7398980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400DC792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6BAE035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pinLef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0DC29ED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1, 0, 3200);</w:t>
      </w:r>
    </w:p>
    <w:p w14:paraId="7E53373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2, 0, 0);</w:t>
      </w:r>
    </w:p>
    <w:p w14:paraId="597B7A1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1, 0, 0);</w:t>
      </w:r>
    </w:p>
    <w:p w14:paraId="710807F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2, 0, 3200);</w:t>
      </w:r>
    </w:p>
    <w:p w14:paraId="5C277F3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1, 0, 3200);</w:t>
      </w:r>
    </w:p>
    <w:p w14:paraId="7248B9E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2, 0, 0);</w:t>
      </w:r>
    </w:p>
    <w:p w14:paraId="6B10809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1, 0, 0);</w:t>
      </w:r>
    </w:p>
    <w:p w14:paraId="73234C7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2, 0, 3200);</w:t>
      </w:r>
    </w:p>
    <w:p w14:paraId="2C39896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365957B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1C85CCE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pinRigh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5412D58B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1, 0, 0);</w:t>
      </w:r>
    </w:p>
    <w:p w14:paraId="71971999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2, 0, 3200);</w:t>
      </w:r>
    </w:p>
    <w:p w14:paraId="4CBDF632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1, 0, 3200);</w:t>
      </w:r>
    </w:p>
    <w:p w14:paraId="2E9AC07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2, 0, 0);</w:t>
      </w:r>
    </w:p>
    <w:p w14:paraId="01D783E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1, 0, 0);</w:t>
      </w:r>
    </w:p>
    <w:p w14:paraId="43ED195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2, 0, 3200);</w:t>
      </w:r>
    </w:p>
    <w:p w14:paraId="79F26E02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1, 0, 3200);</w:t>
      </w:r>
    </w:p>
    <w:p w14:paraId="64732B2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2, 0, 0);</w:t>
      </w:r>
    </w:p>
    <w:p w14:paraId="314C3F4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5524702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71EEFDC0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waysLef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7889A56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1, 0, 0);</w:t>
      </w:r>
    </w:p>
    <w:p w14:paraId="539C88B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2, 0, 3200);</w:t>
      </w:r>
    </w:p>
    <w:p w14:paraId="3736866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1, 0, 3200);</w:t>
      </w:r>
    </w:p>
    <w:p w14:paraId="41CF5C7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2, 0, 0);</w:t>
      </w:r>
    </w:p>
    <w:p w14:paraId="4B1BE1E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1, 0, 3200);</w:t>
      </w:r>
    </w:p>
    <w:p w14:paraId="07B73BF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2, 0, 0);</w:t>
      </w:r>
    </w:p>
    <w:p w14:paraId="1B84E1D4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1, 0, 0);</w:t>
      </w:r>
    </w:p>
    <w:p w14:paraId="53D84D1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2, 0, 3200);</w:t>
      </w:r>
    </w:p>
    <w:p w14:paraId="2C126BB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59BADE5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70F166E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idewaysRight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7806ADC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1, 0, 3200);</w:t>
      </w:r>
    </w:p>
    <w:p w14:paraId="3346565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2, 0, 0);</w:t>
      </w:r>
    </w:p>
    <w:p w14:paraId="2C6AD20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1, 0, 0);</w:t>
      </w:r>
    </w:p>
    <w:p w14:paraId="1907ED2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2, 0, 3200);</w:t>
      </w:r>
    </w:p>
    <w:p w14:paraId="6022854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1, 0, 0);</w:t>
      </w:r>
    </w:p>
    <w:p w14:paraId="275FDBE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2, 0, 3200);</w:t>
      </w:r>
    </w:p>
    <w:p w14:paraId="2383B7A3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1, 0, 3200);</w:t>
      </w:r>
    </w:p>
    <w:p w14:paraId="0F289AB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2, 0, 0);</w:t>
      </w:r>
    </w:p>
    <w:p w14:paraId="23C448A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3C24174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4F9D7B6C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opMotors</w:t>
      </w:r>
      <w:proofErr w:type="spell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6794B167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1, 0, 0);</w:t>
      </w:r>
    </w:p>
    <w:p w14:paraId="4E66AE15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L_2, 0, 0);</w:t>
      </w:r>
    </w:p>
    <w:p w14:paraId="54314A86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1, 0, 0);</w:t>
      </w:r>
    </w:p>
    <w:p w14:paraId="0204C9EE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FR_2, 0, 0);</w:t>
      </w:r>
    </w:p>
    <w:p w14:paraId="0CC35B5F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1, 0, 0);</w:t>
      </w:r>
    </w:p>
    <w:p w14:paraId="3D950FED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L_2, 0, 0);</w:t>
      </w:r>
    </w:p>
    <w:p w14:paraId="1A90BB5A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1, 0, 0);</w:t>
      </w:r>
    </w:p>
    <w:p w14:paraId="3D702218" w14:textId="77777777" w:rsidR="007523A2" w:rsidRPr="007523A2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wm.setPWM</w:t>
      </w:r>
      <w:proofErr w:type="spellEnd"/>
      <w:proofErr w:type="gramEnd"/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motor_BR_2, 0, 0);</w:t>
      </w:r>
    </w:p>
    <w:p w14:paraId="68287FBE" w14:textId="11D8C79E" w:rsidR="009B5D5F" w:rsidRDefault="007523A2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7523A2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453BC978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/*</w:t>
      </w:r>
    </w:p>
    <w:p w14:paraId="21ACC78E" w14:textId="29EECF4F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GB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Скетч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для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r>
        <w:rPr>
          <w:rFonts w:ascii="Courier New" w:eastAsia="Times New Roman" w:hAnsi="Courier New" w:cs="Courier New"/>
          <w:bCs/>
          <w:color w:val="000000"/>
          <w:sz w:val="20"/>
          <w:szCs w:val="20"/>
        </w:rPr>
        <w:t>камеры</w:t>
      </w:r>
    </w:p>
    <w:p w14:paraId="0A7E0A5D" w14:textId="7C704695" w:rsidR="009B5D5F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*/</w:t>
      </w:r>
    </w:p>
    <w:p w14:paraId="6E3F7D8D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include "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sp_camera.h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"</w:t>
      </w:r>
    </w:p>
    <w:p w14:paraId="14C07BF7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include &lt;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iFi.h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&gt;</w:t>
      </w:r>
    </w:p>
    <w:p w14:paraId="37608261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3DF07460" w14:textId="446EA428" w:rsidR="00CF185D" w:rsidRPr="00CF185D" w:rsidRDefault="00CF185D" w:rsidP="007523A2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#define CAMERA_MODEL_AI_THINKER </w:t>
      </w:r>
    </w:p>
    <w:p w14:paraId="4CAD6EE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348365B6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#include "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amera_pins.h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"</w:t>
      </w:r>
    </w:p>
    <w:p w14:paraId="2FE1C4E5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034B4D8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// ===========================</w:t>
      </w:r>
    </w:p>
    <w:p w14:paraId="7AE8E5D6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// Enter your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iFi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credentials</w:t>
      </w:r>
    </w:p>
    <w:p w14:paraId="53C647BE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// ===========================</w:t>
      </w:r>
    </w:p>
    <w:p w14:paraId="78BB1E4F" w14:textId="1A586CC3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const char*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sid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"</w:t>
      </w:r>
      <w:r w:rsidR="007523A2">
        <w:rPr>
          <w:rFonts w:ascii="Courier New" w:eastAsia="Times New Roman" w:hAnsi="Courier New" w:cs="Courier New"/>
          <w:bCs/>
          <w:color w:val="000000"/>
          <w:sz w:val="20"/>
          <w:szCs w:val="20"/>
        </w:rPr>
        <w:t>Крыса</w:t>
      </w: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";</w:t>
      </w:r>
    </w:p>
    <w:p w14:paraId="3D86B82E" w14:textId="6AE98328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st char* password = "</w:t>
      </w:r>
      <w:r w:rsidR="007523A2" w:rsidRPr="00AC621D">
        <w:rPr>
          <w:rFonts w:ascii="Courier New" w:eastAsia="Times New Roman" w:hAnsi="Courier New" w:cs="Courier New"/>
          <w:bCs/>
          <w:color w:val="000000"/>
          <w:sz w:val="20"/>
          <w:szCs w:val="20"/>
          <w:lang w:val="en-GB"/>
        </w:rPr>
        <w:t>26082004</w:t>
      </w: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";</w:t>
      </w:r>
    </w:p>
    <w:p w14:paraId="7454A3BC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6E1A5A21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artCameraServer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0400A77E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LedFlash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nt pin);</w:t>
      </w:r>
    </w:p>
    <w:p w14:paraId="282637DC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5D39B768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up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0A3DEB6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begi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115200);</w:t>
      </w:r>
    </w:p>
    <w:p w14:paraId="047B6625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setDebugOutpu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true);</w:t>
      </w:r>
    </w:p>
    <w:p w14:paraId="0D0A49A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printl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;</w:t>
      </w:r>
    </w:p>
    <w:p w14:paraId="5EB72ABB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33EF3D33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amera_config_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config;</w:t>
      </w:r>
    </w:p>
    <w:p w14:paraId="7C0B8B44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ledc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channel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LEDC_CHANNEL_0;</w:t>
      </w:r>
    </w:p>
    <w:p w14:paraId="61EAA351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ledc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timer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LEDC_TIMER_0;</w:t>
      </w:r>
    </w:p>
    <w:p w14:paraId="01883EC2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onfig.pin_d0 = Y2_GPIO_NUM;</w:t>
      </w:r>
    </w:p>
    <w:p w14:paraId="62DC5444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onfig.pin_d1 = Y3_GPIO_NUM;</w:t>
      </w:r>
    </w:p>
    <w:p w14:paraId="3999B2F6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onfig.pin_d2 = Y4_GPIO_NUM;</w:t>
      </w:r>
    </w:p>
    <w:p w14:paraId="587348C7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onfig.pin_d3 = Y5_GPIO_NUM;</w:t>
      </w:r>
    </w:p>
    <w:p w14:paraId="59BBEA16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onfig.pin_d4 = Y6_GPIO_NUM;</w:t>
      </w:r>
    </w:p>
    <w:p w14:paraId="19102822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onfig.pin_d5 = Y7_GPIO_NUM;</w:t>
      </w:r>
    </w:p>
    <w:p w14:paraId="1BE06789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onfig.pin_d6 = Y8_GPIO_NUM;</w:t>
      </w:r>
    </w:p>
    <w:p w14:paraId="0AF0BBAE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config.pin_d7 = Y9_GPIO_NUM;</w:t>
      </w:r>
    </w:p>
    <w:p w14:paraId="505CAB92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n_xclk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XCLK_GPIO_NUM;</w:t>
      </w:r>
    </w:p>
    <w:p w14:paraId="0E2EE412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n_pclk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PCLK_GPIO_NUM;</w:t>
      </w:r>
    </w:p>
    <w:p w14:paraId="37F04CD3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n_vsync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VSYNC_GPIO_NUM;</w:t>
      </w:r>
    </w:p>
    <w:p w14:paraId="18BFFCAB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n_href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HREF_GPIO_NUM;</w:t>
      </w:r>
    </w:p>
    <w:p w14:paraId="184CE093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n_sccb_sda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SIOD_GPIO_NUM;</w:t>
      </w:r>
    </w:p>
    <w:p w14:paraId="58502092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n_sccb_scl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SIOC_GPIO_NUM;</w:t>
      </w:r>
    </w:p>
    <w:p w14:paraId="14FE7196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n_pwd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PWDN_GPIO_NUM;</w:t>
      </w:r>
    </w:p>
    <w:p w14:paraId="0058343B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n_rese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RESET_GPIO_NUM;</w:t>
      </w:r>
    </w:p>
    <w:p w14:paraId="52D85967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xclk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freq_hz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20000000;</w:t>
      </w:r>
    </w:p>
    <w:p w14:paraId="50EAB76F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frame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size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FRAMESIZE_UXGA;</w:t>
      </w:r>
    </w:p>
    <w:p w14:paraId="578BFE94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xel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forma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PIXFORMAT_JPEG; // for streaming</w:t>
      </w:r>
    </w:p>
    <w:p w14:paraId="30B26B21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//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xel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forma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PIXFORMAT_RGB565; // for face detection/recognition</w:t>
      </w:r>
    </w:p>
    <w:p w14:paraId="47C49207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grab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mode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CAMERA_GRAB_WHEN_EMPTY;</w:t>
      </w:r>
    </w:p>
    <w:p w14:paraId="5B22E37E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fb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locatio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CAMERA_FB_IN_PSRAM;</w:t>
      </w:r>
    </w:p>
    <w:p w14:paraId="647E4784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jpeg_quality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12;</w:t>
      </w:r>
    </w:p>
    <w:p w14:paraId="5B8A7EA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fb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coun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1;</w:t>
      </w:r>
    </w:p>
    <w:p w14:paraId="6B289AA3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0FC1493E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// if PSRAM IC present,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ni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with UXGA resolution and higher JPEG quality</w:t>
      </w:r>
    </w:p>
    <w:p w14:paraId="052383E7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//                      for larger pre-allocated frame buffer.</w:t>
      </w:r>
    </w:p>
    <w:p w14:paraId="3E87E71F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xel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forma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= PIXFORMAT_JPEG) {</w:t>
      </w:r>
    </w:p>
    <w:p w14:paraId="7EBA5E8F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lastRenderedPageBreak/>
        <w:t xml:space="preserve">        if (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psramFound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) {</w:t>
      </w:r>
    </w:p>
    <w:p w14:paraId="4ECA8D08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jpeg_quality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10;</w:t>
      </w:r>
    </w:p>
    <w:p w14:paraId="4B915A2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fb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coun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2;</w:t>
      </w:r>
    </w:p>
    <w:p w14:paraId="223B5EE2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grab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mode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CAMERA_GRAB_LATEST;</w:t>
      </w:r>
    </w:p>
    <w:p w14:paraId="5AB3D519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}</w:t>
      </w:r>
    </w:p>
    <w:p w14:paraId="4003077C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else {</w:t>
      </w:r>
    </w:p>
    <w:p w14:paraId="4F42ECFF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// Limit the frame size when PSRAM is not available</w:t>
      </w:r>
    </w:p>
    <w:p w14:paraId="558AE161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frame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size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FRAMESIZE_SVGA;</w:t>
      </w:r>
    </w:p>
    <w:p w14:paraId="4BF531E9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fb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locatio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CAMERA_FB_IN_DRAM;</w:t>
      </w:r>
    </w:p>
    <w:p w14:paraId="18889229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}</w:t>
      </w:r>
    </w:p>
    <w:p w14:paraId="4A5BF28E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44750C4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else {</w:t>
      </w:r>
    </w:p>
    <w:p w14:paraId="5963C4D8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// Best option for face detection/recognition</w:t>
      </w:r>
    </w:p>
    <w:p w14:paraId="63838B4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frame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size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FRAMESIZE_240X240;</w:t>
      </w:r>
    </w:p>
    <w:p w14:paraId="48820EF6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4084BEBF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3F9674E3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// camera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nit</w:t>
      </w:r>
      <w:proofErr w:type="spellEnd"/>
    </w:p>
    <w:p w14:paraId="0A0EF798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sp_err_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rr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sp_camera_ini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&amp;config);</w:t>
      </w:r>
    </w:p>
    <w:p w14:paraId="7B3D2E8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rr !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= ESP_OK) {</w:t>
      </w:r>
    </w:p>
    <w:p w14:paraId="752DCBC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printf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("Camera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ni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failed with error 0x%x", err);</w:t>
      </w:r>
    </w:p>
    <w:p w14:paraId="78EE6A46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return;</w:t>
      </w:r>
    </w:p>
    <w:p w14:paraId="6D70046D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7D66B351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67FA3604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nsor_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* s =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esp_camera_sensor_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ge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04F72095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// initial sensors are flipped vertically and colors are a bit saturated</w:t>
      </w:r>
    </w:p>
    <w:p w14:paraId="17A9A18A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s-&gt;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id.PID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= OV3660_PID) {</w:t>
      </w:r>
    </w:p>
    <w:p w14:paraId="61A6E174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s-&gt;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_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vflip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, 1); // flip it back</w:t>
      </w:r>
    </w:p>
    <w:p w14:paraId="5A24136E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s-&gt;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_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brightness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, 1); // up the brightness just a bit</w:t>
      </w:r>
    </w:p>
    <w:p w14:paraId="350A3934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s-&gt;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_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aturatio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, -2); // lower the saturation</w:t>
      </w:r>
    </w:p>
    <w:p w14:paraId="64415C5A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3A80C814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// drop down frame size for higher initial frame rate</w:t>
      </w:r>
    </w:p>
    <w:p w14:paraId="798889DE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if (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config.pixel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_forma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== PIXFORMAT_JPEG) {</w:t>
      </w:r>
    </w:p>
    <w:p w14:paraId="061E0B5A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s-&gt;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t_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framesize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, FRAMESIZE_QVGA);</w:t>
      </w:r>
    </w:p>
    <w:p w14:paraId="49A63F5B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09D960BA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73606ACD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54EE3342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51313D52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iFi.begi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sid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, password);</w:t>
      </w:r>
    </w:p>
    <w:p w14:paraId="690A6487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iFi.setSleep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false);</w:t>
      </w:r>
    </w:p>
    <w:p w14:paraId="4EBF84E8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245A8768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while (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iFi.status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!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= WL_CONNECTED) {</w:t>
      </w:r>
    </w:p>
    <w:p w14:paraId="4009736D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elay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500);</w:t>
      </w:r>
    </w:p>
    <w:p w14:paraId="459E03D9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prin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".");</w:t>
      </w:r>
    </w:p>
    <w:p w14:paraId="5A068135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}</w:t>
      </w:r>
    </w:p>
    <w:p w14:paraId="4697C53D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printl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"");</w:t>
      </w:r>
    </w:p>
    <w:p w14:paraId="4776A015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printl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"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iFi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connected");</w:t>
      </w:r>
    </w:p>
    <w:p w14:paraId="2CE82730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613422F1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tartCameraServer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;</w:t>
      </w:r>
    </w:p>
    <w:p w14:paraId="282D74D5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72E7DDD3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prin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"Camera Ready! Use 'http://");</w:t>
      </w:r>
    </w:p>
    <w:p w14:paraId="4435EEAC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print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WiFi.localIP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));</w:t>
      </w:r>
    </w:p>
    <w:p w14:paraId="6412229C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Serial.println</w:t>
      </w:r>
      <w:proofErr w:type="spell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("' to connect");</w:t>
      </w:r>
    </w:p>
    <w:p w14:paraId="26C6AA9E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}</w:t>
      </w:r>
    </w:p>
    <w:p w14:paraId="2E8C311D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</w:p>
    <w:p w14:paraId="5344E479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void 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loop(</w:t>
      </w:r>
      <w:proofErr w:type="gramEnd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) {</w:t>
      </w:r>
    </w:p>
    <w:p w14:paraId="14FDE5FA" w14:textId="77777777" w:rsidR="00CF185D" w:rsidRPr="00CF185D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// Do nothing. Everything is done in another task by the web server</w:t>
      </w:r>
    </w:p>
    <w:p w14:paraId="6B6C7080" w14:textId="77777777" w:rsidR="00CF185D" w:rsidRPr="00D57B42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CF185D">
        <w:rPr>
          <w:rFonts w:ascii="Courier New" w:eastAsia="Times New Roman" w:hAnsi="Courier New" w:cs="Courier New"/>
          <w:bCs/>
          <w:color w:val="000000"/>
          <w:sz w:val="20"/>
          <w:szCs w:val="20"/>
          <w:lang w:val="en-US"/>
        </w:rPr>
        <w:t>delay</w:t>
      </w:r>
      <w:r w:rsidRPr="00D57B42">
        <w:rPr>
          <w:rFonts w:ascii="Courier New" w:eastAsia="Times New Roman" w:hAnsi="Courier New" w:cs="Courier New"/>
          <w:bCs/>
          <w:color w:val="000000"/>
          <w:sz w:val="20"/>
          <w:szCs w:val="20"/>
        </w:rPr>
        <w:t>(</w:t>
      </w:r>
      <w:proofErr w:type="gramEnd"/>
      <w:r w:rsidRPr="00D57B42">
        <w:rPr>
          <w:rFonts w:ascii="Courier New" w:eastAsia="Times New Roman" w:hAnsi="Courier New" w:cs="Courier New"/>
          <w:bCs/>
          <w:color w:val="000000"/>
          <w:sz w:val="20"/>
          <w:szCs w:val="20"/>
        </w:rPr>
        <w:t>10000);</w:t>
      </w:r>
    </w:p>
    <w:p w14:paraId="0E4DBE18" w14:textId="3A24BFAF" w:rsidR="00243579" w:rsidRPr="00D57B42" w:rsidRDefault="00CF185D" w:rsidP="00CF185D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D57B42">
        <w:rPr>
          <w:rFonts w:ascii="Courier New" w:eastAsia="Times New Roman" w:hAnsi="Courier New" w:cs="Courier New"/>
          <w:bCs/>
          <w:color w:val="000000"/>
          <w:sz w:val="20"/>
          <w:szCs w:val="20"/>
        </w:rPr>
        <w:t>}</w:t>
      </w:r>
      <w:r w:rsidR="00243579" w:rsidRPr="00D57B42">
        <w:rPr>
          <w:rFonts w:ascii="Courier New" w:eastAsia="Times New Roman" w:hAnsi="Courier New" w:cs="Courier New"/>
          <w:bCs/>
          <w:color w:val="000000"/>
          <w:sz w:val="20"/>
          <w:szCs w:val="20"/>
        </w:rPr>
        <w:br w:type="page"/>
      </w:r>
    </w:p>
    <w:p w14:paraId="6134020C" w14:textId="4ED3E4D6" w:rsidR="00B154AE" w:rsidRPr="00D57B42" w:rsidRDefault="00B154AE" w:rsidP="00B154AE">
      <w:pPr>
        <w:pStyle w:val="10"/>
        <w:jc w:val="center"/>
        <w:rPr>
          <w:rFonts w:eastAsia="Times New Roman"/>
        </w:rPr>
      </w:pPr>
      <w:bookmarkStart w:id="140" w:name="_Toc153337708"/>
      <w:r w:rsidRPr="00FF5310">
        <w:rPr>
          <w:rFonts w:eastAsia="Times New Roman"/>
        </w:rPr>
        <w:lastRenderedPageBreak/>
        <w:t>ПРИЛОЖЕНИЕ</w:t>
      </w:r>
      <w:r w:rsidRPr="00D57B42">
        <w:rPr>
          <w:rFonts w:eastAsia="Times New Roman"/>
        </w:rPr>
        <w:t xml:space="preserve"> </w:t>
      </w:r>
      <w:r w:rsidR="006838FF">
        <w:rPr>
          <w:rFonts w:eastAsia="Times New Roman"/>
        </w:rPr>
        <w:t>Е</w:t>
      </w:r>
      <w:bookmarkEnd w:id="140"/>
    </w:p>
    <w:p w14:paraId="233F7807" w14:textId="77777777" w:rsidR="00B154AE" w:rsidRPr="00D57B42" w:rsidRDefault="00B154AE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D57B42">
        <w:rPr>
          <w:rFonts w:ascii="Times New Roman" w:eastAsia="Times New Roman" w:hAnsi="Times New Roman" w:cs="Times New Roman"/>
          <w:color w:val="000000"/>
          <w:sz w:val="28"/>
          <w:szCs w:val="27"/>
        </w:rPr>
        <w:t>(</w:t>
      </w: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>обязательное</w:t>
      </w:r>
      <w:r w:rsidRPr="00D57B42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) </w:t>
      </w:r>
    </w:p>
    <w:p w14:paraId="54EC6D13" w14:textId="0CDB031D" w:rsidR="00B154AE" w:rsidRPr="00D57B42" w:rsidRDefault="00BC33FC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еречень</w:t>
      </w:r>
      <w:r w:rsidRPr="00D57B42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элементов</w:t>
      </w:r>
    </w:p>
    <w:p w14:paraId="0D214527" w14:textId="77777777" w:rsidR="00B97027" w:rsidRPr="00D57B42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50669513" w14:textId="77777777" w:rsidR="00B97027" w:rsidRPr="00D57B42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0A71E4AE" w14:textId="0CBBAC8A" w:rsidR="009A1962" w:rsidRPr="00D57B42" w:rsidRDefault="009A1962">
      <w:r w:rsidRPr="00D57B42">
        <w:br w:type="page"/>
      </w:r>
    </w:p>
    <w:p w14:paraId="4B934042" w14:textId="49E57FB9" w:rsidR="009A1962" w:rsidRPr="00CF185D" w:rsidRDefault="009A1962" w:rsidP="009A1962">
      <w:pPr>
        <w:pStyle w:val="10"/>
        <w:jc w:val="center"/>
        <w:rPr>
          <w:rFonts w:eastAsia="Times New Roman"/>
          <w:lang w:val="en-US"/>
        </w:rPr>
      </w:pPr>
      <w:bookmarkStart w:id="141" w:name="_Toc153337709"/>
      <w:r w:rsidRPr="00FF5310">
        <w:rPr>
          <w:rFonts w:eastAsia="Times New Roman"/>
        </w:rPr>
        <w:lastRenderedPageBreak/>
        <w:t>ПРИЛОЖЕНИЕ</w:t>
      </w:r>
      <w:r w:rsidRPr="00CF185D">
        <w:rPr>
          <w:rFonts w:eastAsia="Times New Roman"/>
          <w:lang w:val="en-US"/>
        </w:rPr>
        <w:t xml:space="preserve"> </w:t>
      </w:r>
      <w:r>
        <w:rPr>
          <w:rFonts w:eastAsia="Times New Roman"/>
        </w:rPr>
        <w:t>Ж</w:t>
      </w:r>
      <w:bookmarkEnd w:id="141"/>
    </w:p>
    <w:p w14:paraId="6B150083" w14:textId="77777777" w:rsidR="009A1962" w:rsidRPr="00CF185D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  <w:lang w:val="en-US"/>
        </w:rPr>
      </w:pPr>
      <w:r w:rsidRPr="00CF185D">
        <w:rPr>
          <w:rFonts w:ascii="Times New Roman" w:eastAsia="Times New Roman" w:hAnsi="Times New Roman" w:cs="Times New Roman"/>
          <w:color w:val="000000"/>
          <w:sz w:val="28"/>
          <w:szCs w:val="27"/>
          <w:lang w:val="en-US"/>
        </w:rPr>
        <w:t>(</w:t>
      </w: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>обязательное</w:t>
      </w:r>
      <w:r w:rsidRPr="00CF185D">
        <w:rPr>
          <w:rFonts w:ascii="Times New Roman" w:eastAsia="Times New Roman" w:hAnsi="Times New Roman" w:cs="Times New Roman"/>
          <w:color w:val="000000"/>
          <w:sz w:val="28"/>
          <w:szCs w:val="27"/>
          <w:lang w:val="en-US"/>
        </w:rPr>
        <w:t xml:space="preserve">) </w:t>
      </w:r>
    </w:p>
    <w:p w14:paraId="1FC187F2" w14:textId="41ED862B" w:rsidR="009A1962" w:rsidRPr="00CF185D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  <w:lang w:val="en-US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Ведомость</w:t>
      </w:r>
      <w:r w:rsidRPr="00CF185D">
        <w:rPr>
          <w:rFonts w:ascii="Times New Roman" w:eastAsia="Times New Roman" w:hAnsi="Times New Roman" w:cs="Times New Roman"/>
          <w:b/>
          <w:color w:val="000000"/>
          <w:sz w:val="28"/>
          <w:szCs w:val="27"/>
          <w:lang w:val="en-US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документов</w:t>
      </w:r>
    </w:p>
    <w:p w14:paraId="16D6DAC4" w14:textId="77777777" w:rsidR="00CA6A5D" w:rsidRPr="00CF185D" w:rsidRDefault="00CA6A5D" w:rsidP="00CA6A5D">
      <w:pPr>
        <w:rPr>
          <w:lang w:val="en-US"/>
        </w:rPr>
      </w:pPr>
    </w:p>
    <w:sectPr w:rsidR="00CA6A5D" w:rsidRPr="00CF185D" w:rsidSect="00FE1AE1">
      <w:type w:val="continuous"/>
      <w:pgSz w:w="11906" w:h="16838"/>
      <w:pgMar w:top="993" w:right="850" w:bottom="1560" w:left="1701" w:header="708" w:footer="708" w:gutter="0"/>
      <w:pgNumType w:start="19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10D7C4D" w14:textId="77777777" w:rsidR="000F5DAD" w:rsidRDefault="000F5DAD" w:rsidP="00C50F3A">
      <w:pPr>
        <w:spacing w:after="0" w:line="240" w:lineRule="auto"/>
      </w:pPr>
      <w:r>
        <w:separator/>
      </w:r>
    </w:p>
  </w:endnote>
  <w:endnote w:type="continuationSeparator" w:id="0">
    <w:p w14:paraId="6BCB6807" w14:textId="77777777" w:rsidR="000F5DAD" w:rsidRDefault="000F5DAD" w:rsidP="00C50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71326228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6"/>
        <w:szCs w:val="26"/>
      </w:rPr>
    </w:sdtEndPr>
    <w:sdtContent>
      <w:p w14:paraId="74877AAA" w14:textId="34EEEC6E" w:rsidR="00FE1AE1" w:rsidRPr="00EE112C" w:rsidRDefault="00FE1AE1">
        <w:pPr>
          <w:pStyle w:val="a5"/>
          <w:jc w:val="right"/>
          <w:rPr>
            <w:rFonts w:ascii="Times New Roman" w:hAnsi="Times New Roman" w:cs="Times New Roman"/>
            <w:sz w:val="26"/>
            <w:szCs w:val="26"/>
          </w:rPr>
        </w:pPr>
        <w:r w:rsidRPr="00EE112C">
          <w:rPr>
            <w:rFonts w:ascii="Times New Roman" w:hAnsi="Times New Roman" w:cs="Times New Roman"/>
            <w:sz w:val="26"/>
            <w:szCs w:val="26"/>
          </w:rPr>
          <w:fldChar w:fldCharType="begin"/>
        </w:r>
        <w:r w:rsidRPr="00EE112C">
          <w:rPr>
            <w:rFonts w:ascii="Times New Roman" w:hAnsi="Times New Roman" w:cs="Times New Roman"/>
            <w:sz w:val="26"/>
            <w:szCs w:val="26"/>
          </w:rPr>
          <w:instrText>PAGE   \* MERGEFORMAT</w:instrTex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separate"/>
        </w:r>
        <w:r w:rsidRPr="00EE112C">
          <w:rPr>
            <w:rFonts w:ascii="Times New Roman" w:hAnsi="Times New Roman" w:cs="Times New Roman"/>
            <w:sz w:val="26"/>
            <w:szCs w:val="26"/>
          </w:rPr>
          <w:t>2</w: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end"/>
        </w:r>
      </w:p>
    </w:sdtContent>
  </w:sdt>
  <w:p w14:paraId="0B0D489D" w14:textId="77777777" w:rsidR="00FE1AE1" w:rsidRDefault="00FE1AE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A077BC" w14:textId="77777777" w:rsidR="000F5DAD" w:rsidRDefault="000F5DAD" w:rsidP="00C50F3A">
      <w:pPr>
        <w:spacing w:after="0" w:line="240" w:lineRule="auto"/>
      </w:pPr>
      <w:r>
        <w:separator/>
      </w:r>
    </w:p>
  </w:footnote>
  <w:footnote w:type="continuationSeparator" w:id="0">
    <w:p w14:paraId="436CA020" w14:textId="77777777" w:rsidR="000F5DAD" w:rsidRDefault="000F5DAD" w:rsidP="00C50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13828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3905AF5"/>
    <w:multiLevelType w:val="hybridMultilevel"/>
    <w:tmpl w:val="4B26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72F38CB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88F16D0"/>
    <w:multiLevelType w:val="hybridMultilevel"/>
    <w:tmpl w:val="1C72A238"/>
    <w:lvl w:ilvl="0" w:tplc="95CE65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4C62F06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7C81AC0"/>
    <w:multiLevelType w:val="hybridMultilevel"/>
    <w:tmpl w:val="FB208E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CCE41C1"/>
    <w:multiLevelType w:val="hybridMultilevel"/>
    <w:tmpl w:val="D3A4D2B2"/>
    <w:lvl w:ilvl="0" w:tplc="6AB2C6D0">
      <w:start w:val="1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1D6D09B4"/>
    <w:multiLevelType w:val="hybridMultilevel"/>
    <w:tmpl w:val="D9BA5F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DC41B4F"/>
    <w:multiLevelType w:val="hybridMultilevel"/>
    <w:tmpl w:val="318049D2"/>
    <w:lvl w:ilvl="0" w:tplc="82569F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200218A7"/>
    <w:multiLevelType w:val="hybridMultilevel"/>
    <w:tmpl w:val="F9AC0020"/>
    <w:lvl w:ilvl="0" w:tplc="F15E635C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0E47494"/>
    <w:multiLevelType w:val="hybridMultilevel"/>
    <w:tmpl w:val="63A2DA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34F54DC"/>
    <w:multiLevelType w:val="multilevel"/>
    <w:tmpl w:val="3E4E80B6"/>
    <w:lvl w:ilvl="0">
      <w:start w:val="4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9" w:hanging="5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2" w15:restartNumberingAfterBreak="0">
    <w:nsid w:val="2F4648C7"/>
    <w:multiLevelType w:val="multilevel"/>
    <w:tmpl w:val="65B2F9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30BB2B6D"/>
    <w:multiLevelType w:val="multilevel"/>
    <w:tmpl w:val="B74C8406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4" w15:restartNumberingAfterBreak="0">
    <w:nsid w:val="31EF66D8"/>
    <w:multiLevelType w:val="hybridMultilevel"/>
    <w:tmpl w:val="874E49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5BE6C99"/>
    <w:multiLevelType w:val="hybridMultilevel"/>
    <w:tmpl w:val="34202800"/>
    <w:lvl w:ilvl="0" w:tplc="365241C2">
      <w:start w:val="3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367E2F28"/>
    <w:multiLevelType w:val="hybridMultilevel"/>
    <w:tmpl w:val="FDE294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634430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407057D3"/>
    <w:multiLevelType w:val="multilevel"/>
    <w:tmpl w:val="0E7E74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9" w15:restartNumberingAfterBreak="0">
    <w:nsid w:val="4B8A291B"/>
    <w:multiLevelType w:val="hybridMultilevel"/>
    <w:tmpl w:val="39665DB6"/>
    <w:lvl w:ilvl="0" w:tplc="8E48D284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B9B09DD"/>
    <w:multiLevelType w:val="hybridMultilevel"/>
    <w:tmpl w:val="44303F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3045382"/>
    <w:multiLevelType w:val="hybridMultilevel"/>
    <w:tmpl w:val="135E7A48"/>
    <w:lvl w:ilvl="0" w:tplc="BE7E91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7AD1471"/>
    <w:multiLevelType w:val="multilevel"/>
    <w:tmpl w:val="5A4C6864"/>
    <w:lvl w:ilvl="0">
      <w:start w:val="1"/>
      <w:numFmt w:val="decimal"/>
      <w:pStyle w:val="1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737D5DAC"/>
    <w:multiLevelType w:val="hybridMultilevel"/>
    <w:tmpl w:val="AAE6AAD4"/>
    <w:lvl w:ilvl="0" w:tplc="BE7E91AE">
      <w:start w:val="1"/>
      <w:numFmt w:val="bullet"/>
      <w:lvlText w:val=""/>
      <w:lvlJc w:val="left"/>
      <w:pPr>
        <w:ind w:left="457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332" w:hanging="360"/>
      </w:pPr>
      <w:rPr>
        <w:rFonts w:ascii="Wingdings" w:hAnsi="Wingdings" w:hint="default"/>
      </w:rPr>
    </w:lvl>
  </w:abstractNum>
  <w:abstractNum w:abstractNumId="24" w15:restartNumberingAfterBreak="0">
    <w:nsid w:val="7BFA0BA5"/>
    <w:multiLevelType w:val="hybridMultilevel"/>
    <w:tmpl w:val="BE8A52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7CB86B68"/>
    <w:multiLevelType w:val="hybridMultilevel"/>
    <w:tmpl w:val="FA7273D0"/>
    <w:lvl w:ilvl="0" w:tplc="B0066338">
      <w:start w:val="6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2"/>
  </w:num>
  <w:num w:numId="2">
    <w:abstractNumId w:val="14"/>
  </w:num>
  <w:num w:numId="3">
    <w:abstractNumId w:val="5"/>
  </w:num>
  <w:num w:numId="4">
    <w:abstractNumId w:val="1"/>
  </w:num>
  <w:num w:numId="5">
    <w:abstractNumId w:val="7"/>
  </w:num>
  <w:num w:numId="6">
    <w:abstractNumId w:val="24"/>
  </w:num>
  <w:num w:numId="7">
    <w:abstractNumId w:val="21"/>
  </w:num>
  <w:num w:numId="8">
    <w:abstractNumId w:val="23"/>
  </w:num>
  <w:num w:numId="9">
    <w:abstractNumId w:val="15"/>
  </w:num>
  <w:num w:numId="10">
    <w:abstractNumId w:val="11"/>
  </w:num>
  <w:num w:numId="11">
    <w:abstractNumId w:val="25"/>
  </w:num>
  <w:num w:numId="12">
    <w:abstractNumId w:val="16"/>
  </w:num>
  <w:num w:numId="13">
    <w:abstractNumId w:val="13"/>
  </w:num>
  <w:num w:numId="14">
    <w:abstractNumId w:val="6"/>
  </w:num>
  <w:num w:numId="15">
    <w:abstractNumId w:val="17"/>
  </w:num>
  <w:num w:numId="16">
    <w:abstractNumId w:val="0"/>
  </w:num>
  <w:num w:numId="17">
    <w:abstractNumId w:val="22"/>
  </w:num>
  <w:num w:numId="18">
    <w:abstractNumId w:val="18"/>
  </w:num>
  <w:num w:numId="19">
    <w:abstractNumId w:val="2"/>
  </w:num>
  <w:num w:numId="20">
    <w:abstractNumId w:val="8"/>
  </w:num>
  <w:num w:numId="21">
    <w:abstractNumId w:val="3"/>
  </w:num>
  <w:num w:numId="22">
    <w:abstractNumId w:val="4"/>
  </w:num>
  <w:num w:numId="23">
    <w:abstractNumId w:val="20"/>
  </w:num>
  <w:num w:numId="24">
    <w:abstractNumId w:val="19"/>
  </w:num>
  <w:num w:numId="25">
    <w:abstractNumId w:val="10"/>
  </w:num>
  <w:num w:numId="2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4205"/>
    <w:rsid w:val="00004246"/>
    <w:rsid w:val="000121AE"/>
    <w:rsid w:val="00012AAF"/>
    <w:rsid w:val="00012C7E"/>
    <w:rsid w:val="00015C0C"/>
    <w:rsid w:val="00023A19"/>
    <w:rsid w:val="00025BDF"/>
    <w:rsid w:val="00027A8D"/>
    <w:rsid w:val="00030BD1"/>
    <w:rsid w:val="00032190"/>
    <w:rsid w:val="00032EC5"/>
    <w:rsid w:val="00035C5E"/>
    <w:rsid w:val="000463D4"/>
    <w:rsid w:val="00047BDB"/>
    <w:rsid w:val="000511E1"/>
    <w:rsid w:val="00060194"/>
    <w:rsid w:val="00067D68"/>
    <w:rsid w:val="00074617"/>
    <w:rsid w:val="00075487"/>
    <w:rsid w:val="00081AA5"/>
    <w:rsid w:val="0008324D"/>
    <w:rsid w:val="00083DA6"/>
    <w:rsid w:val="00094ACF"/>
    <w:rsid w:val="000A111A"/>
    <w:rsid w:val="000A257B"/>
    <w:rsid w:val="000A270E"/>
    <w:rsid w:val="000A4D28"/>
    <w:rsid w:val="000A5B40"/>
    <w:rsid w:val="000A5E1D"/>
    <w:rsid w:val="000A5FC3"/>
    <w:rsid w:val="000A65AD"/>
    <w:rsid w:val="000A69E7"/>
    <w:rsid w:val="000A7DDD"/>
    <w:rsid w:val="000B0426"/>
    <w:rsid w:val="000B23B1"/>
    <w:rsid w:val="000B5A67"/>
    <w:rsid w:val="000B61CA"/>
    <w:rsid w:val="000B71E1"/>
    <w:rsid w:val="000B72E0"/>
    <w:rsid w:val="000C01BD"/>
    <w:rsid w:val="000C0FA8"/>
    <w:rsid w:val="000C38A0"/>
    <w:rsid w:val="000C512A"/>
    <w:rsid w:val="000C5232"/>
    <w:rsid w:val="000C562D"/>
    <w:rsid w:val="000C58A7"/>
    <w:rsid w:val="000D0848"/>
    <w:rsid w:val="000D15DC"/>
    <w:rsid w:val="000D1B7A"/>
    <w:rsid w:val="000D5CF5"/>
    <w:rsid w:val="000D6DCD"/>
    <w:rsid w:val="000E3117"/>
    <w:rsid w:val="000E7DF0"/>
    <w:rsid w:val="000E7EC5"/>
    <w:rsid w:val="000F5DAD"/>
    <w:rsid w:val="00104423"/>
    <w:rsid w:val="0010579A"/>
    <w:rsid w:val="001149B1"/>
    <w:rsid w:val="00115392"/>
    <w:rsid w:val="00115755"/>
    <w:rsid w:val="00121B57"/>
    <w:rsid w:val="0012382E"/>
    <w:rsid w:val="00125E94"/>
    <w:rsid w:val="00133987"/>
    <w:rsid w:val="00133CD8"/>
    <w:rsid w:val="001355E9"/>
    <w:rsid w:val="001365E1"/>
    <w:rsid w:val="00137904"/>
    <w:rsid w:val="0014013A"/>
    <w:rsid w:val="001425E2"/>
    <w:rsid w:val="001442E7"/>
    <w:rsid w:val="00144981"/>
    <w:rsid w:val="00144B02"/>
    <w:rsid w:val="00152163"/>
    <w:rsid w:val="00154CCA"/>
    <w:rsid w:val="001561B9"/>
    <w:rsid w:val="001600F1"/>
    <w:rsid w:val="001604C6"/>
    <w:rsid w:val="00160B47"/>
    <w:rsid w:val="00160C43"/>
    <w:rsid w:val="00160E03"/>
    <w:rsid w:val="001733C5"/>
    <w:rsid w:val="00174CBC"/>
    <w:rsid w:val="0017684E"/>
    <w:rsid w:val="00181759"/>
    <w:rsid w:val="00184916"/>
    <w:rsid w:val="001876AF"/>
    <w:rsid w:val="00190FB5"/>
    <w:rsid w:val="00192254"/>
    <w:rsid w:val="00192805"/>
    <w:rsid w:val="00194205"/>
    <w:rsid w:val="00194B9B"/>
    <w:rsid w:val="00194E09"/>
    <w:rsid w:val="001A18A3"/>
    <w:rsid w:val="001A3E9A"/>
    <w:rsid w:val="001A3FD7"/>
    <w:rsid w:val="001B190C"/>
    <w:rsid w:val="001C00C1"/>
    <w:rsid w:val="001C3C58"/>
    <w:rsid w:val="001C4579"/>
    <w:rsid w:val="001C5FF3"/>
    <w:rsid w:val="001C63A5"/>
    <w:rsid w:val="001C7FEB"/>
    <w:rsid w:val="001D1823"/>
    <w:rsid w:val="001D3230"/>
    <w:rsid w:val="001D3FF4"/>
    <w:rsid w:val="001D7405"/>
    <w:rsid w:val="001E0F71"/>
    <w:rsid w:val="001E2090"/>
    <w:rsid w:val="001E5334"/>
    <w:rsid w:val="001E6FFF"/>
    <w:rsid w:val="001F1412"/>
    <w:rsid w:val="001F3261"/>
    <w:rsid w:val="001F4014"/>
    <w:rsid w:val="00200F35"/>
    <w:rsid w:val="00203D6D"/>
    <w:rsid w:val="00205035"/>
    <w:rsid w:val="00205AC3"/>
    <w:rsid w:val="00220F30"/>
    <w:rsid w:val="00226706"/>
    <w:rsid w:val="0022694B"/>
    <w:rsid w:val="00236A1D"/>
    <w:rsid w:val="002404E1"/>
    <w:rsid w:val="002423C8"/>
    <w:rsid w:val="00243579"/>
    <w:rsid w:val="00246AF2"/>
    <w:rsid w:val="00251DE2"/>
    <w:rsid w:val="00252D61"/>
    <w:rsid w:val="00256D4A"/>
    <w:rsid w:val="00261781"/>
    <w:rsid w:val="00262859"/>
    <w:rsid w:val="0026410B"/>
    <w:rsid w:val="00265C7B"/>
    <w:rsid w:val="00266747"/>
    <w:rsid w:val="00272230"/>
    <w:rsid w:val="00282584"/>
    <w:rsid w:val="002879A4"/>
    <w:rsid w:val="002940A1"/>
    <w:rsid w:val="00295E45"/>
    <w:rsid w:val="002A1A63"/>
    <w:rsid w:val="002A2D7E"/>
    <w:rsid w:val="002A2E64"/>
    <w:rsid w:val="002A6304"/>
    <w:rsid w:val="002B27DF"/>
    <w:rsid w:val="002B2F09"/>
    <w:rsid w:val="002B5974"/>
    <w:rsid w:val="002B5EEE"/>
    <w:rsid w:val="002B665E"/>
    <w:rsid w:val="002B6DD7"/>
    <w:rsid w:val="002C279D"/>
    <w:rsid w:val="002D23EC"/>
    <w:rsid w:val="002D72A5"/>
    <w:rsid w:val="002E3517"/>
    <w:rsid w:val="002E75A8"/>
    <w:rsid w:val="003113C2"/>
    <w:rsid w:val="003142F2"/>
    <w:rsid w:val="00320547"/>
    <w:rsid w:val="00320F28"/>
    <w:rsid w:val="00322211"/>
    <w:rsid w:val="003240AF"/>
    <w:rsid w:val="00325B0F"/>
    <w:rsid w:val="00327051"/>
    <w:rsid w:val="00341FCF"/>
    <w:rsid w:val="00351667"/>
    <w:rsid w:val="003615EB"/>
    <w:rsid w:val="00365815"/>
    <w:rsid w:val="00367668"/>
    <w:rsid w:val="003704E7"/>
    <w:rsid w:val="00370685"/>
    <w:rsid w:val="00370E18"/>
    <w:rsid w:val="003767A8"/>
    <w:rsid w:val="00382906"/>
    <w:rsid w:val="00385726"/>
    <w:rsid w:val="00391689"/>
    <w:rsid w:val="00392871"/>
    <w:rsid w:val="00393951"/>
    <w:rsid w:val="003942F6"/>
    <w:rsid w:val="003A285A"/>
    <w:rsid w:val="003B299A"/>
    <w:rsid w:val="003B4959"/>
    <w:rsid w:val="003B5343"/>
    <w:rsid w:val="003C04AA"/>
    <w:rsid w:val="003D7B41"/>
    <w:rsid w:val="003F1FD0"/>
    <w:rsid w:val="003F65FE"/>
    <w:rsid w:val="003F69EE"/>
    <w:rsid w:val="0040142D"/>
    <w:rsid w:val="0040257A"/>
    <w:rsid w:val="004061B3"/>
    <w:rsid w:val="00410A9D"/>
    <w:rsid w:val="00410F8C"/>
    <w:rsid w:val="004127A8"/>
    <w:rsid w:val="004142C0"/>
    <w:rsid w:val="00414EC0"/>
    <w:rsid w:val="00417DB1"/>
    <w:rsid w:val="00431EF6"/>
    <w:rsid w:val="00443A89"/>
    <w:rsid w:val="0044478F"/>
    <w:rsid w:val="00444ADB"/>
    <w:rsid w:val="00445E2B"/>
    <w:rsid w:val="0044641E"/>
    <w:rsid w:val="0044651B"/>
    <w:rsid w:val="00451DA2"/>
    <w:rsid w:val="00452426"/>
    <w:rsid w:val="00454027"/>
    <w:rsid w:val="00456ECA"/>
    <w:rsid w:val="00462D76"/>
    <w:rsid w:val="00465C7B"/>
    <w:rsid w:val="00466CB4"/>
    <w:rsid w:val="00470163"/>
    <w:rsid w:val="0047265E"/>
    <w:rsid w:val="00472DD5"/>
    <w:rsid w:val="00473F64"/>
    <w:rsid w:val="00474070"/>
    <w:rsid w:val="00475126"/>
    <w:rsid w:val="00475D5E"/>
    <w:rsid w:val="00476637"/>
    <w:rsid w:val="00477F54"/>
    <w:rsid w:val="0048328A"/>
    <w:rsid w:val="004853B0"/>
    <w:rsid w:val="004855C5"/>
    <w:rsid w:val="00491F0C"/>
    <w:rsid w:val="00493D5C"/>
    <w:rsid w:val="00494D9B"/>
    <w:rsid w:val="00497816"/>
    <w:rsid w:val="00497C6C"/>
    <w:rsid w:val="004A0426"/>
    <w:rsid w:val="004A1E3E"/>
    <w:rsid w:val="004A5B6A"/>
    <w:rsid w:val="004B0755"/>
    <w:rsid w:val="004B113F"/>
    <w:rsid w:val="004B2624"/>
    <w:rsid w:val="004B3C20"/>
    <w:rsid w:val="004B4C91"/>
    <w:rsid w:val="004B5F7B"/>
    <w:rsid w:val="004B67E1"/>
    <w:rsid w:val="004B6EC8"/>
    <w:rsid w:val="004C15CA"/>
    <w:rsid w:val="004C1A88"/>
    <w:rsid w:val="004C49CA"/>
    <w:rsid w:val="004C5C16"/>
    <w:rsid w:val="004D2ECA"/>
    <w:rsid w:val="004D3080"/>
    <w:rsid w:val="004D4610"/>
    <w:rsid w:val="004D4F84"/>
    <w:rsid w:val="004D78B7"/>
    <w:rsid w:val="004D7933"/>
    <w:rsid w:val="004E0F32"/>
    <w:rsid w:val="004E7D46"/>
    <w:rsid w:val="004E7F0A"/>
    <w:rsid w:val="004F3C40"/>
    <w:rsid w:val="004F450F"/>
    <w:rsid w:val="004F618B"/>
    <w:rsid w:val="004F69D5"/>
    <w:rsid w:val="0050309C"/>
    <w:rsid w:val="005050C4"/>
    <w:rsid w:val="00505C01"/>
    <w:rsid w:val="005065E9"/>
    <w:rsid w:val="00506B47"/>
    <w:rsid w:val="00507D6A"/>
    <w:rsid w:val="005209AA"/>
    <w:rsid w:val="005212AD"/>
    <w:rsid w:val="005225A0"/>
    <w:rsid w:val="0054067C"/>
    <w:rsid w:val="00547129"/>
    <w:rsid w:val="0055769B"/>
    <w:rsid w:val="005619E7"/>
    <w:rsid w:val="00561BB3"/>
    <w:rsid w:val="005625B3"/>
    <w:rsid w:val="005651A0"/>
    <w:rsid w:val="00567ACB"/>
    <w:rsid w:val="005727B6"/>
    <w:rsid w:val="00572CB6"/>
    <w:rsid w:val="00575104"/>
    <w:rsid w:val="00576BF2"/>
    <w:rsid w:val="00585303"/>
    <w:rsid w:val="00585A9D"/>
    <w:rsid w:val="005868E7"/>
    <w:rsid w:val="005944D3"/>
    <w:rsid w:val="00596810"/>
    <w:rsid w:val="00596D83"/>
    <w:rsid w:val="005A17B5"/>
    <w:rsid w:val="005B02F8"/>
    <w:rsid w:val="005B2932"/>
    <w:rsid w:val="005C21AB"/>
    <w:rsid w:val="005D1157"/>
    <w:rsid w:val="005D534B"/>
    <w:rsid w:val="005D7522"/>
    <w:rsid w:val="005E1F00"/>
    <w:rsid w:val="005E437D"/>
    <w:rsid w:val="005F0536"/>
    <w:rsid w:val="005F0B97"/>
    <w:rsid w:val="005F5D33"/>
    <w:rsid w:val="005F7EEE"/>
    <w:rsid w:val="00600F49"/>
    <w:rsid w:val="00604032"/>
    <w:rsid w:val="00614BB6"/>
    <w:rsid w:val="0061633F"/>
    <w:rsid w:val="00616C5F"/>
    <w:rsid w:val="00616E2E"/>
    <w:rsid w:val="00620CDD"/>
    <w:rsid w:val="006220A9"/>
    <w:rsid w:val="0063333C"/>
    <w:rsid w:val="006354E7"/>
    <w:rsid w:val="006447CA"/>
    <w:rsid w:val="00644D32"/>
    <w:rsid w:val="00651F3A"/>
    <w:rsid w:val="00656445"/>
    <w:rsid w:val="0066235F"/>
    <w:rsid w:val="006623EC"/>
    <w:rsid w:val="00662AA8"/>
    <w:rsid w:val="006630B5"/>
    <w:rsid w:val="00667518"/>
    <w:rsid w:val="0067454D"/>
    <w:rsid w:val="00675A3B"/>
    <w:rsid w:val="006766CC"/>
    <w:rsid w:val="0068003C"/>
    <w:rsid w:val="00683572"/>
    <w:rsid w:val="006838FF"/>
    <w:rsid w:val="006908BF"/>
    <w:rsid w:val="00691CFE"/>
    <w:rsid w:val="006A20B9"/>
    <w:rsid w:val="006A38FD"/>
    <w:rsid w:val="006A6BF4"/>
    <w:rsid w:val="006A7FA4"/>
    <w:rsid w:val="006B1631"/>
    <w:rsid w:val="006B2C11"/>
    <w:rsid w:val="006B32E4"/>
    <w:rsid w:val="006B3E57"/>
    <w:rsid w:val="006B751E"/>
    <w:rsid w:val="006C1620"/>
    <w:rsid w:val="006C4F11"/>
    <w:rsid w:val="006D28EB"/>
    <w:rsid w:val="006D4230"/>
    <w:rsid w:val="006E256C"/>
    <w:rsid w:val="006F21B8"/>
    <w:rsid w:val="006F67F0"/>
    <w:rsid w:val="0070371E"/>
    <w:rsid w:val="00706836"/>
    <w:rsid w:val="007104D4"/>
    <w:rsid w:val="00712593"/>
    <w:rsid w:val="0071413D"/>
    <w:rsid w:val="00722223"/>
    <w:rsid w:val="007300AD"/>
    <w:rsid w:val="00735211"/>
    <w:rsid w:val="007439BF"/>
    <w:rsid w:val="0074478F"/>
    <w:rsid w:val="00747A7F"/>
    <w:rsid w:val="007523A2"/>
    <w:rsid w:val="007542A5"/>
    <w:rsid w:val="00765E1E"/>
    <w:rsid w:val="007716CB"/>
    <w:rsid w:val="0077358A"/>
    <w:rsid w:val="00775938"/>
    <w:rsid w:val="00775B39"/>
    <w:rsid w:val="0077625C"/>
    <w:rsid w:val="007803DC"/>
    <w:rsid w:val="00781F32"/>
    <w:rsid w:val="00792C36"/>
    <w:rsid w:val="0079515F"/>
    <w:rsid w:val="007971C0"/>
    <w:rsid w:val="007A0079"/>
    <w:rsid w:val="007A29AB"/>
    <w:rsid w:val="007A45D3"/>
    <w:rsid w:val="007A5AAA"/>
    <w:rsid w:val="007B0205"/>
    <w:rsid w:val="007B135F"/>
    <w:rsid w:val="007C09EE"/>
    <w:rsid w:val="007C403E"/>
    <w:rsid w:val="007C44DB"/>
    <w:rsid w:val="007C4FED"/>
    <w:rsid w:val="007C5550"/>
    <w:rsid w:val="007D362B"/>
    <w:rsid w:val="007E1065"/>
    <w:rsid w:val="007E339F"/>
    <w:rsid w:val="007E6893"/>
    <w:rsid w:val="007E76B3"/>
    <w:rsid w:val="007E7F0C"/>
    <w:rsid w:val="007F0698"/>
    <w:rsid w:val="007F0701"/>
    <w:rsid w:val="007F4B34"/>
    <w:rsid w:val="007F595E"/>
    <w:rsid w:val="007F66CF"/>
    <w:rsid w:val="00804A95"/>
    <w:rsid w:val="008131A5"/>
    <w:rsid w:val="00814429"/>
    <w:rsid w:val="00814469"/>
    <w:rsid w:val="008164BB"/>
    <w:rsid w:val="00825E46"/>
    <w:rsid w:val="00830650"/>
    <w:rsid w:val="008309D7"/>
    <w:rsid w:val="00830E82"/>
    <w:rsid w:val="00833447"/>
    <w:rsid w:val="0083687E"/>
    <w:rsid w:val="008424F5"/>
    <w:rsid w:val="00845627"/>
    <w:rsid w:val="0084658F"/>
    <w:rsid w:val="00846B08"/>
    <w:rsid w:val="00851A85"/>
    <w:rsid w:val="00851B4B"/>
    <w:rsid w:val="0085313E"/>
    <w:rsid w:val="00854DAB"/>
    <w:rsid w:val="00855DA5"/>
    <w:rsid w:val="00855E03"/>
    <w:rsid w:val="008619F9"/>
    <w:rsid w:val="00865DF9"/>
    <w:rsid w:val="00874058"/>
    <w:rsid w:val="00876747"/>
    <w:rsid w:val="0088039A"/>
    <w:rsid w:val="00880576"/>
    <w:rsid w:val="00880E8E"/>
    <w:rsid w:val="00881650"/>
    <w:rsid w:val="008823EA"/>
    <w:rsid w:val="00884CAF"/>
    <w:rsid w:val="008856B6"/>
    <w:rsid w:val="00887AFD"/>
    <w:rsid w:val="00891B5A"/>
    <w:rsid w:val="00892864"/>
    <w:rsid w:val="00893CFC"/>
    <w:rsid w:val="008950A9"/>
    <w:rsid w:val="00895EB1"/>
    <w:rsid w:val="008979C7"/>
    <w:rsid w:val="008A1794"/>
    <w:rsid w:val="008A29A9"/>
    <w:rsid w:val="008B605F"/>
    <w:rsid w:val="008C09E5"/>
    <w:rsid w:val="008C0DC2"/>
    <w:rsid w:val="008C6A15"/>
    <w:rsid w:val="008D382D"/>
    <w:rsid w:val="008E4587"/>
    <w:rsid w:val="008E73A2"/>
    <w:rsid w:val="008E7D2C"/>
    <w:rsid w:val="008F0BA3"/>
    <w:rsid w:val="008F12C0"/>
    <w:rsid w:val="008F50B9"/>
    <w:rsid w:val="008F5B86"/>
    <w:rsid w:val="008F5E15"/>
    <w:rsid w:val="00902465"/>
    <w:rsid w:val="00906017"/>
    <w:rsid w:val="0090644D"/>
    <w:rsid w:val="0091047E"/>
    <w:rsid w:val="00910791"/>
    <w:rsid w:val="00911140"/>
    <w:rsid w:val="00916755"/>
    <w:rsid w:val="00923FCC"/>
    <w:rsid w:val="00925A69"/>
    <w:rsid w:val="009267CD"/>
    <w:rsid w:val="00934B6E"/>
    <w:rsid w:val="00934F13"/>
    <w:rsid w:val="009360D4"/>
    <w:rsid w:val="00937808"/>
    <w:rsid w:val="0094173C"/>
    <w:rsid w:val="00944DD1"/>
    <w:rsid w:val="00945B26"/>
    <w:rsid w:val="00946BAE"/>
    <w:rsid w:val="00951BF5"/>
    <w:rsid w:val="00956822"/>
    <w:rsid w:val="00966947"/>
    <w:rsid w:val="00966C2F"/>
    <w:rsid w:val="009724D9"/>
    <w:rsid w:val="0097446D"/>
    <w:rsid w:val="00980130"/>
    <w:rsid w:val="0098078E"/>
    <w:rsid w:val="0098614C"/>
    <w:rsid w:val="00991F6F"/>
    <w:rsid w:val="00994FC5"/>
    <w:rsid w:val="00995E24"/>
    <w:rsid w:val="00996EFF"/>
    <w:rsid w:val="00997EB1"/>
    <w:rsid w:val="009A0320"/>
    <w:rsid w:val="009A1962"/>
    <w:rsid w:val="009A3357"/>
    <w:rsid w:val="009A5FFA"/>
    <w:rsid w:val="009A6106"/>
    <w:rsid w:val="009A793B"/>
    <w:rsid w:val="009B1C28"/>
    <w:rsid w:val="009B5D5F"/>
    <w:rsid w:val="009C1191"/>
    <w:rsid w:val="009C2C52"/>
    <w:rsid w:val="009D30AD"/>
    <w:rsid w:val="009D6C05"/>
    <w:rsid w:val="009E2BEB"/>
    <w:rsid w:val="009E6FFE"/>
    <w:rsid w:val="009F41F9"/>
    <w:rsid w:val="00A01108"/>
    <w:rsid w:val="00A02D9A"/>
    <w:rsid w:val="00A053E6"/>
    <w:rsid w:val="00A06590"/>
    <w:rsid w:val="00A10EF2"/>
    <w:rsid w:val="00A17219"/>
    <w:rsid w:val="00A26B20"/>
    <w:rsid w:val="00A2772F"/>
    <w:rsid w:val="00A30C71"/>
    <w:rsid w:val="00A315E6"/>
    <w:rsid w:val="00A35595"/>
    <w:rsid w:val="00A418CD"/>
    <w:rsid w:val="00A43293"/>
    <w:rsid w:val="00A44ECC"/>
    <w:rsid w:val="00A5091C"/>
    <w:rsid w:val="00A50C98"/>
    <w:rsid w:val="00A60B58"/>
    <w:rsid w:val="00A60BC0"/>
    <w:rsid w:val="00A63584"/>
    <w:rsid w:val="00A6489B"/>
    <w:rsid w:val="00A64B05"/>
    <w:rsid w:val="00A64D46"/>
    <w:rsid w:val="00A662EA"/>
    <w:rsid w:val="00A7060A"/>
    <w:rsid w:val="00A707C4"/>
    <w:rsid w:val="00A75EFF"/>
    <w:rsid w:val="00A8351C"/>
    <w:rsid w:val="00A838FF"/>
    <w:rsid w:val="00A9225E"/>
    <w:rsid w:val="00A9451A"/>
    <w:rsid w:val="00AA012E"/>
    <w:rsid w:val="00AA3019"/>
    <w:rsid w:val="00AA467D"/>
    <w:rsid w:val="00AB2161"/>
    <w:rsid w:val="00AB2E72"/>
    <w:rsid w:val="00AB7E40"/>
    <w:rsid w:val="00AB7EED"/>
    <w:rsid w:val="00AC605D"/>
    <w:rsid w:val="00AC621D"/>
    <w:rsid w:val="00AC6E15"/>
    <w:rsid w:val="00AD0007"/>
    <w:rsid w:val="00AD078A"/>
    <w:rsid w:val="00AD722A"/>
    <w:rsid w:val="00AE09FB"/>
    <w:rsid w:val="00AE0DB9"/>
    <w:rsid w:val="00AE0DF0"/>
    <w:rsid w:val="00AE2565"/>
    <w:rsid w:val="00AF59D9"/>
    <w:rsid w:val="00AF6091"/>
    <w:rsid w:val="00B00B65"/>
    <w:rsid w:val="00B04AB3"/>
    <w:rsid w:val="00B055A8"/>
    <w:rsid w:val="00B06C4B"/>
    <w:rsid w:val="00B1127E"/>
    <w:rsid w:val="00B11C76"/>
    <w:rsid w:val="00B15100"/>
    <w:rsid w:val="00B154AE"/>
    <w:rsid w:val="00B2404F"/>
    <w:rsid w:val="00B270AC"/>
    <w:rsid w:val="00B27EC0"/>
    <w:rsid w:val="00B32760"/>
    <w:rsid w:val="00B46AB3"/>
    <w:rsid w:val="00B475BA"/>
    <w:rsid w:val="00B511B1"/>
    <w:rsid w:val="00B51639"/>
    <w:rsid w:val="00B52F31"/>
    <w:rsid w:val="00B53683"/>
    <w:rsid w:val="00B550F3"/>
    <w:rsid w:val="00B55840"/>
    <w:rsid w:val="00B5667E"/>
    <w:rsid w:val="00B605E2"/>
    <w:rsid w:val="00B60BF4"/>
    <w:rsid w:val="00B67F4C"/>
    <w:rsid w:val="00B719B2"/>
    <w:rsid w:val="00B7218D"/>
    <w:rsid w:val="00B76DC2"/>
    <w:rsid w:val="00B81B30"/>
    <w:rsid w:val="00B836F1"/>
    <w:rsid w:val="00B86723"/>
    <w:rsid w:val="00B90A82"/>
    <w:rsid w:val="00B90B29"/>
    <w:rsid w:val="00B92205"/>
    <w:rsid w:val="00B94247"/>
    <w:rsid w:val="00B96477"/>
    <w:rsid w:val="00B97027"/>
    <w:rsid w:val="00BA142D"/>
    <w:rsid w:val="00BA7B43"/>
    <w:rsid w:val="00BB0090"/>
    <w:rsid w:val="00BC0BD2"/>
    <w:rsid w:val="00BC2D83"/>
    <w:rsid w:val="00BC33FC"/>
    <w:rsid w:val="00BD1A54"/>
    <w:rsid w:val="00BD5D56"/>
    <w:rsid w:val="00BD6445"/>
    <w:rsid w:val="00BE0A81"/>
    <w:rsid w:val="00BF4AE6"/>
    <w:rsid w:val="00BF7712"/>
    <w:rsid w:val="00C01CCD"/>
    <w:rsid w:val="00C049AB"/>
    <w:rsid w:val="00C11523"/>
    <w:rsid w:val="00C11E25"/>
    <w:rsid w:val="00C139A4"/>
    <w:rsid w:val="00C14500"/>
    <w:rsid w:val="00C16BDF"/>
    <w:rsid w:val="00C209CB"/>
    <w:rsid w:val="00C21E69"/>
    <w:rsid w:val="00C222C8"/>
    <w:rsid w:val="00C22963"/>
    <w:rsid w:val="00C24D74"/>
    <w:rsid w:val="00C26B56"/>
    <w:rsid w:val="00C30E40"/>
    <w:rsid w:val="00C30F58"/>
    <w:rsid w:val="00C35A77"/>
    <w:rsid w:val="00C40D14"/>
    <w:rsid w:val="00C4146D"/>
    <w:rsid w:val="00C44F7B"/>
    <w:rsid w:val="00C50F3A"/>
    <w:rsid w:val="00C5241F"/>
    <w:rsid w:val="00C534F3"/>
    <w:rsid w:val="00C612D5"/>
    <w:rsid w:val="00C625F4"/>
    <w:rsid w:val="00C62CE6"/>
    <w:rsid w:val="00C63617"/>
    <w:rsid w:val="00C64386"/>
    <w:rsid w:val="00C64695"/>
    <w:rsid w:val="00C65B0E"/>
    <w:rsid w:val="00C8691A"/>
    <w:rsid w:val="00C86FB1"/>
    <w:rsid w:val="00CA4116"/>
    <w:rsid w:val="00CA6A5D"/>
    <w:rsid w:val="00CA7C54"/>
    <w:rsid w:val="00CB0B23"/>
    <w:rsid w:val="00CB1219"/>
    <w:rsid w:val="00CB331D"/>
    <w:rsid w:val="00CC3C84"/>
    <w:rsid w:val="00CC4CBB"/>
    <w:rsid w:val="00CD005D"/>
    <w:rsid w:val="00CD158C"/>
    <w:rsid w:val="00CD3BF7"/>
    <w:rsid w:val="00CD76C1"/>
    <w:rsid w:val="00CE1AF6"/>
    <w:rsid w:val="00CE1E90"/>
    <w:rsid w:val="00CE4F23"/>
    <w:rsid w:val="00CE5B7B"/>
    <w:rsid w:val="00CE7A5A"/>
    <w:rsid w:val="00CF01D2"/>
    <w:rsid w:val="00CF185D"/>
    <w:rsid w:val="00CF3BEF"/>
    <w:rsid w:val="00CF41F4"/>
    <w:rsid w:val="00CF7864"/>
    <w:rsid w:val="00D01432"/>
    <w:rsid w:val="00D01F8B"/>
    <w:rsid w:val="00D01FB6"/>
    <w:rsid w:val="00D02C4B"/>
    <w:rsid w:val="00D02CFF"/>
    <w:rsid w:val="00D05DF9"/>
    <w:rsid w:val="00D06E3F"/>
    <w:rsid w:val="00D13CC3"/>
    <w:rsid w:val="00D16E80"/>
    <w:rsid w:val="00D22459"/>
    <w:rsid w:val="00D247C8"/>
    <w:rsid w:val="00D25FCF"/>
    <w:rsid w:val="00D30B2A"/>
    <w:rsid w:val="00D31402"/>
    <w:rsid w:val="00D36C71"/>
    <w:rsid w:val="00D41DC9"/>
    <w:rsid w:val="00D473D7"/>
    <w:rsid w:val="00D51223"/>
    <w:rsid w:val="00D52856"/>
    <w:rsid w:val="00D542B9"/>
    <w:rsid w:val="00D54A88"/>
    <w:rsid w:val="00D57454"/>
    <w:rsid w:val="00D57B42"/>
    <w:rsid w:val="00D71F59"/>
    <w:rsid w:val="00D7445A"/>
    <w:rsid w:val="00D878BE"/>
    <w:rsid w:val="00D91435"/>
    <w:rsid w:val="00D9457F"/>
    <w:rsid w:val="00D94AC6"/>
    <w:rsid w:val="00D95CFE"/>
    <w:rsid w:val="00DA01FA"/>
    <w:rsid w:val="00DA177E"/>
    <w:rsid w:val="00DA378C"/>
    <w:rsid w:val="00DA5299"/>
    <w:rsid w:val="00DA6154"/>
    <w:rsid w:val="00DA618F"/>
    <w:rsid w:val="00DA6473"/>
    <w:rsid w:val="00DA741B"/>
    <w:rsid w:val="00DA77A5"/>
    <w:rsid w:val="00DA78DA"/>
    <w:rsid w:val="00DB42A6"/>
    <w:rsid w:val="00DB6A28"/>
    <w:rsid w:val="00DC0BB3"/>
    <w:rsid w:val="00DC1701"/>
    <w:rsid w:val="00DC3662"/>
    <w:rsid w:val="00DC468B"/>
    <w:rsid w:val="00DC5377"/>
    <w:rsid w:val="00DC54C0"/>
    <w:rsid w:val="00DC5674"/>
    <w:rsid w:val="00DD2049"/>
    <w:rsid w:val="00DD311B"/>
    <w:rsid w:val="00DD5EFD"/>
    <w:rsid w:val="00DD6D67"/>
    <w:rsid w:val="00DE03DE"/>
    <w:rsid w:val="00DE3297"/>
    <w:rsid w:val="00DE4834"/>
    <w:rsid w:val="00DE49F7"/>
    <w:rsid w:val="00DE791C"/>
    <w:rsid w:val="00DF34F6"/>
    <w:rsid w:val="00DF4D57"/>
    <w:rsid w:val="00DF5A32"/>
    <w:rsid w:val="00DF7034"/>
    <w:rsid w:val="00E0419B"/>
    <w:rsid w:val="00E05A1E"/>
    <w:rsid w:val="00E07F5C"/>
    <w:rsid w:val="00E11860"/>
    <w:rsid w:val="00E1658B"/>
    <w:rsid w:val="00E231AE"/>
    <w:rsid w:val="00E25425"/>
    <w:rsid w:val="00E26217"/>
    <w:rsid w:val="00E2789B"/>
    <w:rsid w:val="00E27C2E"/>
    <w:rsid w:val="00E3282B"/>
    <w:rsid w:val="00E41A98"/>
    <w:rsid w:val="00E41F3E"/>
    <w:rsid w:val="00E4232C"/>
    <w:rsid w:val="00E44737"/>
    <w:rsid w:val="00E44CEE"/>
    <w:rsid w:val="00E45F99"/>
    <w:rsid w:val="00E500FF"/>
    <w:rsid w:val="00E53F7F"/>
    <w:rsid w:val="00E54093"/>
    <w:rsid w:val="00E54B3A"/>
    <w:rsid w:val="00E601DF"/>
    <w:rsid w:val="00E70365"/>
    <w:rsid w:val="00E742B1"/>
    <w:rsid w:val="00E74425"/>
    <w:rsid w:val="00E95E63"/>
    <w:rsid w:val="00EA08D1"/>
    <w:rsid w:val="00EA6330"/>
    <w:rsid w:val="00EB2C63"/>
    <w:rsid w:val="00EB3825"/>
    <w:rsid w:val="00EC1D22"/>
    <w:rsid w:val="00EC26E1"/>
    <w:rsid w:val="00EC56D9"/>
    <w:rsid w:val="00EC7B77"/>
    <w:rsid w:val="00ED0CFE"/>
    <w:rsid w:val="00ED0EBA"/>
    <w:rsid w:val="00ED17A5"/>
    <w:rsid w:val="00ED2029"/>
    <w:rsid w:val="00ED3E23"/>
    <w:rsid w:val="00ED405A"/>
    <w:rsid w:val="00ED619F"/>
    <w:rsid w:val="00EE112C"/>
    <w:rsid w:val="00EE379F"/>
    <w:rsid w:val="00EE4747"/>
    <w:rsid w:val="00F06683"/>
    <w:rsid w:val="00F07F07"/>
    <w:rsid w:val="00F12164"/>
    <w:rsid w:val="00F15F3E"/>
    <w:rsid w:val="00F16CED"/>
    <w:rsid w:val="00F20BBD"/>
    <w:rsid w:val="00F21268"/>
    <w:rsid w:val="00F2344D"/>
    <w:rsid w:val="00F23E7A"/>
    <w:rsid w:val="00F330ED"/>
    <w:rsid w:val="00F33922"/>
    <w:rsid w:val="00F33CFA"/>
    <w:rsid w:val="00F35144"/>
    <w:rsid w:val="00F41022"/>
    <w:rsid w:val="00F4464F"/>
    <w:rsid w:val="00F46A72"/>
    <w:rsid w:val="00F508E1"/>
    <w:rsid w:val="00F57D6D"/>
    <w:rsid w:val="00F57D89"/>
    <w:rsid w:val="00F61861"/>
    <w:rsid w:val="00F61E1D"/>
    <w:rsid w:val="00F62686"/>
    <w:rsid w:val="00F63CD5"/>
    <w:rsid w:val="00F63D0F"/>
    <w:rsid w:val="00F71609"/>
    <w:rsid w:val="00F71BA1"/>
    <w:rsid w:val="00F71C54"/>
    <w:rsid w:val="00F7515A"/>
    <w:rsid w:val="00F81845"/>
    <w:rsid w:val="00F87325"/>
    <w:rsid w:val="00F87D62"/>
    <w:rsid w:val="00F93B90"/>
    <w:rsid w:val="00F94BF1"/>
    <w:rsid w:val="00F96AC3"/>
    <w:rsid w:val="00FA0602"/>
    <w:rsid w:val="00FA10AD"/>
    <w:rsid w:val="00FA283A"/>
    <w:rsid w:val="00FA4C11"/>
    <w:rsid w:val="00FA4F9B"/>
    <w:rsid w:val="00FB329E"/>
    <w:rsid w:val="00FC1A2F"/>
    <w:rsid w:val="00FC30F0"/>
    <w:rsid w:val="00FC7ACB"/>
    <w:rsid w:val="00FD15F5"/>
    <w:rsid w:val="00FD1B90"/>
    <w:rsid w:val="00FD3238"/>
    <w:rsid w:val="00FD3C71"/>
    <w:rsid w:val="00FD765D"/>
    <w:rsid w:val="00FE1AE1"/>
    <w:rsid w:val="00FE67A7"/>
    <w:rsid w:val="00FE6F5F"/>
    <w:rsid w:val="00FF53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1ADD9A"/>
  <w15:chartTrackingRefBased/>
  <w15:docId w15:val="{3B6D67DA-9528-4D6B-BCC7-967C477876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C5232"/>
  </w:style>
  <w:style w:type="paragraph" w:styleId="10">
    <w:name w:val="heading 1"/>
    <w:basedOn w:val="a"/>
    <w:next w:val="a"/>
    <w:link w:val="11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50F3A"/>
  </w:style>
  <w:style w:type="paragraph" w:styleId="a5">
    <w:name w:val="footer"/>
    <w:basedOn w:val="a"/>
    <w:link w:val="a6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50F3A"/>
  </w:style>
  <w:style w:type="character" w:customStyle="1" w:styleId="11">
    <w:name w:val="Заголовок 1 Знак"/>
    <w:basedOn w:val="a0"/>
    <w:link w:val="10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7">
    <w:name w:val="List Paragraph"/>
    <w:basedOn w:val="a"/>
    <w:link w:val="a8"/>
    <w:uiPriority w:val="34"/>
    <w:qFormat/>
    <w:rsid w:val="00B5667E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B5667E"/>
    <w:rPr>
      <w:color w:val="0563C1" w:themeColor="hyperlink"/>
      <w:u w:val="single"/>
    </w:rPr>
  </w:style>
  <w:style w:type="paragraph" w:customStyle="1" w:styleId="aa">
    <w:name w:val="Диплом"/>
    <w:basedOn w:val="a"/>
    <w:link w:val="ab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b">
    <w:name w:val="Диплом Знак"/>
    <w:basedOn w:val="a0"/>
    <w:link w:val="aa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8">
    <w:name w:val="Абзац списка Знак"/>
    <w:link w:val="a7"/>
    <w:uiPriority w:val="34"/>
    <w:locked/>
    <w:rsid w:val="00AD0007"/>
  </w:style>
  <w:style w:type="paragraph" w:styleId="ac">
    <w:name w:val="Normal (Web)"/>
    <w:basedOn w:val="a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8F5B86"/>
  </w:style>
  <w:style w:type="character" w:customStyle="1" w:styleId="pl-c1">
    <w:name w:val="pl-c1"/>
    <w:basedOn w:val="a0"/>
    <w:rsid w:val="008F5B86"/>
  </w:style>
  <w:style w:type="character" w:customStyle="1" w:styleId="pl-en">
    <w:name w:val="pl-en"/>
    <w:basedOn w:val="a0"/>
    <w:rsid w:val="008F5B86"/>
  </w:style>
  <w:style w:type="paragraph" w:styleId="HTML">
    <w:name w:val="HTML Preformatted"/>
    <w:basedOn w:val="a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">
    <w:name w:val="Strong"/>
    <w:basedOn w:val="a0"/>
    <w:uiPriority w:val="22"/>
    <w:qFormat/>
    <w:rsid w:val="00B836F1"/>
    <w:rPr>
      <w:b/>
      <w:bCs/>
    </w:rPr>
  </w:style>
  <w:style w:type="paragraph" w:styleId="22">
    <w:name w:val="toc 2"/>
    <w:basedOn w:val="a"/>
    <w:next w:val="a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1E6FFF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0">
    <w:name w:val="TOC Heading"/>
    <w:basedOn w:val="10"/>
    <w:next w:val="a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1">
    <w:name w:val="Body Text"/>
    <w:basedOn w:val="a"/>
    <w:link w:val="af2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10"/>
    <w:next w:val="a"/>
    <w:link w:val="13"/>
    <w:qFormat/>
    <w:rsid w:val="00CA6A5D"/>
    <w:pPr>
      <w:numPr>
        <w:numId w:val="17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20"/>
    <w:next w:val="a"/>
    <w:link w:val="23"/>
    <w:autoRedefine/>
    <w:qFormat/>
    <w:rsid w:val="00CA6A5D"/>
    <w:pPr>
      <w:numPr>
        <w:ilvl w:val="1"/>
        <w:numId w:val="17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1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3">
    <w:name w:val="основной гост"/>
    <w:basedOn w:val="a"/>
    <w:link w:val="af4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4">
    <w:name w:val="основной гост Знак"/>
    <w:basedOn w:val="a0"/>
    <w:link w:val="af3"/>
    <w:rsid w:val="00CA6A5D"/>
    <w:rPr>
      <w:rFonts w:ascii="Times New Roman" w:hAnsi="Times New Roman"/>
      <w:sz w:val="28"/>
    </w:rPr>
  </w:style>
  <w:style w:type="table" w:styleId="af5">
    <w:name w:val="Table Grid"/>
    <w:basedOn w:val="a1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6">
    <w:name w:val="Unresolved Mention"/>
    <w:basedOn w:val="a0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7">
    <w:name w:val="Placeholder Text"/>
    <w:basedOn w:val="a0"/>
    <w:uiPriority w:val="99"/>
    <w:semiHidden/>
    <w:rsid w:val="00DA78DA"/>
    <w:rPr>
      <w:color w:val="808080"/>
    </w:rPr>
  </w:style>
  <w:style w:type="character" w:styleId="af8">
    <w:name w:val="Emphasis"/>
    <w:basedOn w:val="a0"/>
    <w:uiPriority w:val="20"/>
    <w:qFormat/>
    <w:rsid w:val="00025BDF"/>
    <w:rPr>
      <w:i/>
      <w:iCs/>
    </w:rPr>
  </w:style>
  <w:style w:type="character" w:customStyle="1" w:styleId="23">
    <w:name w:val="Нумерованный заголовок 2 Знак"/>
    <w:basedOn w:val="21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9">
    <w:name w:val="FollowedHyperlink"/>
    <w:basedOn w:val="a0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a">
    <w:name w:val="Plain Text"/>
    <w:basedOn w:val="a"/>
    <w:link w:val="afb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b">
    <w:name w:val="Текст Знак"/>
    <w:basedOn w:val="a0"/>
    <w:link w:val="afa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table" w:customStyle="1" w:styleId="14">
    <w:name w:val="Сетка таблицы1"/>
    <w:basedOn w:val="a1"/>
    <w:next w:val="af5"/>
    <w:uiPriority w:val="39"/>
    <w:rsid w:val="00C64386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Times New Roman"/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ord">
    <w:name w:val="mord"/>
    <w:basedOn w:val="a0"/>
    <w:rsid w:val="00D01432"/>
  </w:style>
  <w:style w:type="character" w:customStyle="1" w:styleId="mrel">
    <w:name w:val="mrel"/>
    <w:basedOn w:val="a0"/>
    <w:rsid w:val="00D01432"/>
  </w:style>
  <w:style w:type="character" w:customStyle="1" w:styleId="mbin">
    <w:name w:val="mbin"/>
    <w:basedOn w:val="a0"/>
    <w:rsid w:val="00D01432"/>
  </w:style>
  <w:style w:type="character" w:customStyle="1" w:styleId="vlist-s">
    <w:name w:val="vlist-s"/>
    <w:basedOn w:val="a0"/>
    <w:rsid w:val="00D0143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0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6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6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6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16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0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5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6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4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2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1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4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8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9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22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2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11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5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9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0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66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0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2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6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9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0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3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2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0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95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0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s://www.bsuir.by/m/12_100229_1_136308.pdf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w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oleObject" Target="embeddings/oleObject1.bin"/><Relationship Id="rId27" Type="http://schemas.openxmlformats.org/officeDocument/2006/relationships/hyperlink" Target="https://docs.arduino.cc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D56AC6-2510-4C01-BD69-6BA0D93DF5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2</TotalTime>
  <Pages>46</Pages>
  <Words>9835</Words>
  <Characters>56061</Characters>
  <Application>Microsoft Office Word</Application>
  <DocSecurity>0</DocSecurity>
  <Lines>467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Anna Shalash</cp:lastModifiedBy>
  <cp:revision>164</cp:revision>
  <cp:lastPrinted>2023-12-14T16:45:00Z</cp:lastPrinted>
  <dcterms:created xsi:type="dcterms:W3CDTF">2021-12-01T16:08:00Z</dcterms:created>
  <dcterms:modified xsi:type="dcterms:W3CDTF">2023-12-15T09:09:00Z</dcterms:modified>
</cp:coreProperties>
</file>